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458"/>
        <w:gridCol w:w="4682"/>
      </w:tblGrid>
      <w:tr w:rsidR="00FE5822" w:rsidRPr="00D632A9" w:rsidTr="004203A2">
        <w:trPr>
          <w:cantSplit/>
        </w:trPr>
        <w:tc>
          <w:tcPr>
            <w:tcW w:w="2439" w:type="pct"/>
          </w:tcPr>
          <w:p w:rsidR="00FE5822" w:rsidRPr="00A20D15" w:rsidRDefault="00FE5822" w:rsidP="003A167D">
            <w:pPr>
              <w:pStyle w:val="af4"/>
              <w:spacing w:after="156"/>
            </w:pPr>
            <w:r w:rsidRPr="00A20D15">
              <w:rPr>
                <w:rFonts w:hint="eastAsia"/>
              </w:rPr>
              <w:t>产品名称</w:t>
            </w:r>
          </w:p>
        </w:tc>
        <w:tc>
          <w:tcPr>
            <w:tcW w:w="2561" w:type="pct"/>
          </w:tcPr>
          <w:p w:rsidR="00FE5822" w:rsidRPr="00A20D15" w:rsidRDefault="00FE5822" w:rsidP="003A167D">
            <w:pPr>
              <w:pStyle w:val="af4"/>
              <w:spacing w:after="156"/>
            </w:pPr>
            <w:r w:rsidRPr="00A20D15">
              <w:rPr>
                <w:rFonts w:hint="eastAsia"/>
              </w:rPr>
              <w:t>密级</w:t>
            </w:r>
          </w:p>
        </w:tc>
      </w:tr>
      <w:tr w:rsidR="00FE5822" w:rsidRPr="00D632A9" w:rsidTr="004203A2">
        <w:trPr>
          <w:cantSplit/>
        </w:trPr>
        <w:tc>
          <w:tcPr>
            <w:tcW w:w="2439" w:type="pct"/>
          </w:tcPr>
          <w:p w:rsidR="00FE5822" w:rsidRPr="00A20D15" w:rsidRDefault="00081415" w:rsidP="003A167D">
            <w:pPr>
              <w:pStyle w:val="af4"/>
              <w:spacing w:after="156"/>
            </w:pPr>
            <w:r>
              <w:rPr>
                <w:rFonts w:hint="eastAsia"/>
              </w:rPr>
              <w:t>WOW!</w:t>
            </w:r>
            <w:r>
              <w:rPr>
                <w:rFonts w:hint="eastAsia"/>
              </w:rPr>
              <w:t>我的英雄</w:t>
            </w:r>
            <w:r w:rsidR="00B52796">
              <w:rPr>
                <w:rFonts w:hint="eastAsia"/>
              </w:rPr>
              <w:t>最小模型</w:t>
            </w:r>
          </w:p>
        </w:tc>
        <w:tc>
          <w:tcPr>
            <w:tcW w:w="2561" w:type="pct"/>
          </w:tcPr>
          <w:p w:rsidR="00FE5822" w:rsidRPr="00A20D15" w:rsidRDefault="00B52796" w:rsidP="003A167D">
            <w:pPr>
              <w:pStyle w:val="af4"/>
              <w:spacing w:after="156"/>
            </w:pPr>
            <w:r>
              <w:rPr>
                <w:rFonts w:hint="eastAsia"/>
              </w:rPr>
              <w:t>内部资料</w:t>
            </w:r>
          </w:p>
        </w:tc>
      </w:tr>
      <w:tr w:rsidR="00FE5822" w:rsidRPr="00D632A9" w:rsidTr="004203A2">
        <w:trPr>
          <w:cantSplit/>
        </w:trPr>
        <w:tc>
          <w:tcPr>
            <w:tcW w:w="2439" w:type="pct"/>
          </w:tcPr>
          <w:p w:rsidR="00FE5822" w:rsidRPr="00A20D15" w:rsidRDefault="00B52796" w:rsidP="003A167D">
            <w:pPr>
              <w:pStyle w:val="af4"/>
              <w:spacing w:after="156"/>
            </w:pPr>
            <w:r>
              <w:rPr>
                <w:rFonts w:hint="eastAsia"/>
              </w:rPr>
              <w:t>项目编号</w:t>
            </w:r>
          </w:p>
        </w:tc>
        <w:tc>
          <w:tcPr>
            <w:tcW w:w="2561" w:type="pct"/>
            <w:vMerge w:val="restart"/>
            <w:vAlign w:val="center"/>
          </w:tcPr>
          <w:p w:rsidR="00FE5822" w:rsidRPr="00A20D15" w:rsidRDefault="00FE5822" w:rsidP="003A167D">
            <w:pPr>
              <w:pStyle w:val="af4"/>
              <w:spacing w:after="156"/>
            </w:pPr>
            <w:r w:rsidRPr="00A20D15">
              <w:rPr>
                <w:rFonts w:hint="eastAsia"/>
              </w:rPr>
              <w:t>共</w:t>
            </w:r>
            <w:fldSimple w:instr=" NUMPAGES   \* MERGEFORMAT ">
              <w:r w:rsidR="00B25A4A">
                <w:rPr>
                  <w:noProof/>
                </w:rPr>
                <w:t>58</w:t>
              </w:r>
            </w:fldSimple>
            <w:r w:rsidRPr="00A20D15">
              <w:rPr>
                <w:rFonts w:hint="eastAsia"/>
              </w:rPr>
              <w:t>页</w:t>
            </w:r>
          </w:p>
        </w:tc>
      </w:tr>
      <w:tr w:rsidR="00FE5822" w:rsidRPr="00D632A9" w:rsidTr="004203A2">
        <w:trPr>
          <w:cantSplit/>
        </w:trPr>
        <w:tc>
          <w:tcPr>
            <w:tcW w:w="2439" w:type="pct"/>
          </w:tcPr>
          <w:p w:rsidR="00FE5822" w:rsidRDefault="00B52796" w:rsidP="003A167D">
            <w:pPr>
              <w:pStyle w:val="af4"/>
              <w:spacing w:after="156"/>
            </w:pPr>
            <w:r w:rsidRPr="00B52796">
              <w:t>WJYL20130201</w:t>
            </w:r>
          </w:p>
        </w:tc>
        <w:tc>
          <w:tcPr>
            <w:tcW w:w="2561" w:type="pct"/>
            <w:vMerge/>
          </w:tcPr>
          <w:p w:rsidR="00FE5822" w:rsidRDefault="00FE5822" w:rsidP="003A167D">
            <w:pPr>
              <w:pStyle w:val="af4"/>
              <w:spacing w:after="156"/>
            </w:pPr>
          </w:p>
        </w:tc>
      </w:tr>
    </w:tbl>
    <w:p w:rsidR="00FE5822" w:rsidRDefault="00FE5822" w:rsidP="003A167D">
      <w:pPr>
        <w:pStyle w:val="af5"/>
        <w:spacing w:after="156"/>
      </w:pPr>
    </w:p>
    <w:p w:rsidR="00B52796" w:rsidRPr="00AB5B92" w:rsidRDefault="00B52796" w:rsidP="003A167D">
      <w:pPr>
        <w:pStyle w:val="af5"/>
        <w:spacing w:after="156"/>
        <w:jc w:val="both"/>
      </w:pPr>
    </w:p>
    <w:p w:rsidR="00FE5822" w:rsidRDefault="00B52796" w:rsidP="003A167D">
      <w:pPr>
        <w:pStyle w:val="af5"/>
        <w:spacing w:after="156"/>
      </w:pPr>
      <w:bookmarkStart w:id="0" w:name="文档名称"/>
      <w:r>
        <w:rPr>
          <w:rFonts w:hint="eastAsia"/>
        </w:rPr>
        <w:t>《</w:t>
      </w:r>
      <w:r w:rsidR="00081415">
        <w:rPr>
          <w:rFonts w:hint="eastAsia"/>
        </w:rPr>
        <w:t>WOW!</w:t>
      </w:r>
      <w:r w:rsidR="00081415">
        <w:rPr>
          <w:rFonts w:hint="eastAsia"/>
        </w:rPr>
        <w:t>我的英雄</w:t>
      </w:r>
      <w:r>
        <w:rPr>
          <w:rFonts w:hint="eastAsia"/>
        </w:rPr>
        <w:t>》最小模型</w:t>
      </w:r>
      <w:r w:rsidR="00FE5822" w:rsidRPr="001E1374">
        <w:rPr>
          <w:rFonts w:hint="eastAsia"/>
        </w:rPr>
        <w:t>设计说明书</w:t>
      </w:r>
      <w:bookmarkEnd w:id="0"/>
    </w:p>
    <w:p w:rsidR="00B52796" w:rsidRDefault="00B52796" w:rsidP="003A167D">
      <w:pPr>
        <w:pStyle w:val="af4"/>
        <w:spacing w:after="156"/>
      </w:pPr>
    </w:p>
    <w:p w:rsidR="00FE5822" w:rsidRPr="00B52796" w:rsidRDefault="00FE5822" w:rsidP="003A167D">
      <w:pPr>
        <w:pStyle w:val="af4"/>
        <w:spacing w:after="156"/>
      </w:pPr>
    </w:p>
    <w:tbl>
      <w:tblPr>
        <w:tblW w:w="0" w:type="auto"/>
        <w:jc w:val="center"/>
        <w:tblLayout w:type="fixed"/>
        <w:tblLook w:val="0000" w:firstRow="0" w:lastRow="0" w:firstColumn="0" w:lastColumn="0" w:noHBand="0" w:noVBand="0"/>
      </w:tblPr>
      <w:tblGrid>
        <w:gridCol w:w="2217"/>
        <w:gridCol w:w="2926"/>
        <w:gridCol w:w="1193"/>
        <w:gridCol w:w="2441"/>
      </w:tblGrid>
      <w:tr w:rsidR="00FE5822" w:rsidRPr="00D632A9" w:rsidTr="00B52796">
        <w:trPr>
          <w:trHeight w:val="848"/>
          <w:jc w:val="center"/>
        </w:trPr>
        <w:tc>
          <w:tcPr>
            <w:tcW w:w="2217" w:type="dxa"/>
            <w:vAlign w:val="center"/>
          </w:tcPr>
          <w:p w:rsidR="00FE5822" w:rsidRPr="00702379" w:rsidRDefault="00FE5822" w:rsidP="003A167D">
            <w:pPr>
              <w:pStyle w:val="af4"/>
              <w:spacing w:after="156"/>
            </w:pPr>
            <w:r w:rsidRPr="00702379">
              <w:rPr>
                <w:rFonts w:hint="eastAsia"/>
              </w:rPr>
              <w:t>拟制</w:t>
            </w:r>
          </w:p>
        </w:tc>
        <w:tc>
          <w:tcPr>
            <w:tcW w:w="2926" w:type="dxa"/>
            <w:tcBorders>
              <w:bottom w:val="single" w:sz="6" w:space="0" w:color="auto"/>
            </w:tcBorders>
            <w:vAlign w:val="center"/>
          </w:tcPr>
          <w:p w:rsidR="00FE5822" w:rsidRPr="00105828" w:rsidRDefault="00B52796" w:rsidP="003A167D">
            <w:pPr>
              <w:pStyle w:val="af4"/>
              <w:spacing w:after="156"/>
            </w:pPr>
            <w:r>
              <w:rPr>
                <w:rFonts w:hint="eastAsia"/>
              </w:rPr>
              <w:t>黄进</w:t>
            </w:r>
          </w:p>
        </w:tc>
        <w:tc>
          <w:tcPr>
            <w:tcW w:w="1193" w:type="dxa"/>
            <w:vAlign w:val="center"/>
          </w:tcPr>
          <w:p w:rsidR="00FE5822" w:rsidRPr="00702379" w:rsidRDefault="00FE5822" w:rsidP="003A167D">
            <w:pPr>
              <w:pStyle w:val="af4"/>
              <w:spacing w:after="156"/>
            </w:pPr>
            <w:r w:rsidRPr="00702379">
              <w:rPr>
                <w:rFonts w:hint="eastAsia"/>
              </w:rPr>
              <w:t>日期</w:t>
            </w:r>
          </w:p>
        </w:tc>
        <w:tc>
          <w:tcPr>
            <w:tcW w:w="2441" w:type="dxa"/>
            <w:tcBorders>
              <w:bottom w:val="single" w:sz="6" w:space="0" w:color="auto"/>
            </w:tcBorders>
            <w:vAlign w:val="center"/>
          </w:tcPr>
          <w:p w:rsidR="00FE5822" w:rsidRPr="00702379" w:rsidRDefault="00B52796" w:rsidP="003A167D">
            <w:pPr>
              <w:pStyle w:val="af4"/>
              <w:spacing w:after="156"/>
            </w:pPr>
            <w:r>
              <w:rPr>
                <w:rFonts w:hint="eastAsia"/>
              </w:rPr>
              <w:t>2013-5-10</w:t>
            </w:r>
          </w:p>
        </w:tc>
      </w:tr>
      <w:tr w:rsidR="00FE5822" w:rsidRPr="00D632A9" w:rsidTr="00B52796">
        <w:trPr>
          <w:trHeight w:val="854"/>
          <w:jc w:val="center"/>
        </w:trPr>
        <w:tc>
          <w:tcPr>
            <w:tcW w:w="2217" w:type="dxa"/>
            <w:vAlign w:val="center"/>
          </w:tcPr>
          <w:p w:rsidR="00FE5822" w:rsidRPr="00702379" w:rsidRDefault="00FE5822" w:rsidP="003A167D">
            <w:pPr>
              <w:pStyle w:val="af4"/>
              <w:spacing w:after="156"/>
            </w:pPr>
            <w:r w:rsidRPr="00702379">
              <w:rPr>
                <w:rFonts w:hint="eastAsia"/>
              </w:rPr>
              <w:t>评审人</w:t>
            </w:r>
          </w:p>
        </w:tc>
        <w:tc>
          <w:tcPr>
            <w:tcW w:w="2926" w:type="dxa"/>
            <w:tcBorders>
              <w:top w:val="single" w:sz="6" w:space="0" w:color="auto"/>
              <w:bottom w:val="single" w:sz="6" w:space="0" w:color="auto"/>
            </w:tcBorders>
            <w:vAlign w:val="center"/>
          </w:tcPr>
          <w:p w:rsidR="00FE5822" w:rsidRPr="00105828" w:rsidRDefault="00B52796" w:rsidP="003A167D">
            <w:pPr>
              <w:pStyle w:val="af4"/>
              <w:spacing w:after="156"/>
            </w:pPr>
            <w:r>
              <w:rPr>
                <w:rFonts w:hint="eastAsia"/>
              </w:rPr>
              <w:t>黄进</w:t>
            </w:r>
          </w:p>
        </w:tc>
        <w:tc>
          <w:tcPr>
            <w:tcW w:w="1193" w:type="dxa"/>
            <w:vAlign w:val="center"/>
          </w:tcPr>
          <w:p w:rsidR="00FE5822" w:rsidRPr="00702379" w:rsidRDefault="00FE5822" w:rsidP="003A167D">
            <w:pPr>
              <w:pStyle w:val="af4"/>
              <w:spacing w:after="156"/>
            </w:pPr>
            <w:r w:rsidRPr="00702379">
              <w:rPr>
                <w:rFonts w:hint="eastAsia"/>
              </w:rPr>
              <w:t>日期</w:t>
            </w:r>
          </w:p>
        </w:tc>
        <w:tc>
          <w:tcPr>
            <w:tcW w:w="2441" w:type="dxa"/>
            <w:tcBorders>
              <w:top w:val="single" w:sz="6" w:space="0" w:color="auto"/>
              <w:bottom w:val="single" w:sz="6" w:space="0" w:color="auto"/>
            </w:tcBorders>
            <w:vAlign w:val="center"/>
          </w:tcPr>
          <w:p w:rsidR="00FE5822" w:rsidRPr="00702379" w:rsidRDefault="00B52796" w:rsidP="003A167D">
            <w:pPr>
              <w:pStyle w:val="af4"/>
              <w:spacing w:after="156"/>
            </w:pPr>
            <w:r>
              <w:rPr>
                <w:rFonts w:hint="eastAsia"/>
              </w:rPr>
              <w:t>2013-5-10</w:t>
            </w:r>
          </w:p>
        </w:tc>
      </w:tr>
      <w:tr w:rsidR="00FE5822" w:rsidRPr="00D632A9" w:rsidTr="00B52796">
        <w:trPr>
          <w:trHeight w:val="854"/>
          <w:jc w:val="center"/>
        </w:trPr>
        <w:tc>
          <w:tcPr>
            <w:tcW w:w="2217" w:type="dxa"/>
            <w:vAlign w:val="center"/>
          </w:tcPr>
          <w:p w:rsidR="00FE5822" w:rsidRPr="00702379" w:rsidRDefault="00FE5822" w:rsidP="003A167D">
            <w:pPr>
              <w:pStyle w:val="af4"/>
              <w:spacing w:after="156"/>
            </w:pPr>
            <w:r w:rsidRPr="00702379">
              <w:rPr>
                <w:rFonts w:hint="eastAsia"/>
              </w:rPr>
              <w:t>批准</w:t>
            </w:r>
          </w:p>
        </w:tc>
        <w:tc>
          <w:tcPr>
            <w:tcW w:w="2926" w:type="dxa"/>
            <w:tcBorders>
              <w:top w:val="single" w:sz="6" w:space="0" w:color="auto"/>
              <w:bottom w:val="single" w:sz="6" w:space="0" w:color="auto"/>
            </w:tcBorders>
            <w:vAlign w:val="center"/>
          </w:tcPr>
          <w:p w:rsidR="00FE5822" w:rsidRPr="00105828" w:rsidRDefault="00B52796" w:rsidP="003A167D">
            <w:pPr>
              <w:pStyle w:val="af4"/>
              <w:spacing w:after="156"/>
            </w:pPr>
            <w:r>
              <w:rPr>
                <w:rFonts w:hint="eastAsia"/>
              </w:rPr>
              <w:t>刘永明</w:t>
            </w:r>
          </w:p>
        </w:tc>
        <w:tc>
          <w:tcPr>
            <w:tcW w:w="1193" w:type="dxa"/>
            <w:vAlign w:val="center"/>
          </w:tcPr>
          <w:p w:rsidR="00FE5822" w:rsidRPr="00702379" w:rsidRDefault="00FE5822" w:rsidP="003A167D">
            <w:pPr>
              <w:pStyle w:val="af4"/>
              <w:spacing w:after="156"/>
            </w:pPr>
            <w:r w:rsidRPr="00702379">
              <w:rPr>
                <w:rFonts w:hint="eastAsia"/>
              </w:rPr>
              <w:t>日期</w:t>
            </w:r>
          </w:p>
        </w:tc>
        <w:tc>
          <w:tcPr>
            <w:tcW w:w="2441" w:type="dxa"/>
            <w:tcBorders>
              <w:top w:val="single" w:sz="6" w:space="0" w:color="auto"/>
              <w:bottom w:val="single" w:sz="6" w:space="0" w:color="auto"/>
            </w:tcBorders>
            <w:vAlign w:val="center"/>
          </w:tcPr>
          <w:p w:rsidR="00FE5822" w:rsidRPr="00702379" w:rsidRDefault="00B52796" w:rsidP="003A167D">
            <w:pPr>
              <w:pStyle w:val="af4"/>
              <w:spacing w:after="156"/>
            </w:pPr>
            <w:r>
              <w:rPr>
                <w:rFonts w:hint="eastAsia"/>
              </w:rPr>
              <w:t>2013-5-10</w:t>
            </w:r>
          </w:p>
        </w:tc>
      </w:tr>
    </w:tbl>
    <w:p w:rsidR="00FE5822" w:rsidRDefault="00FE5822" w:rsidP="003A167D">
      <w:pPr>
        <w:pStyle w:val="af4"/>
        <w:spacing w:after="156"/>
      </w:pPr>
    </w:p>
    <w:p w:rsidR="00FE5822" w:rsidRDefault="00FE5822" w:rsidP="003A167D">
      <w:pPr>
        <w:pStyle w:val="af4"/>
        <w:spacing w:after="156"/>
        <w:jc w:val="both"/>
      </w:pPr>
    </w:p>
    <w:p w:rsidR="00FE5822" w:rsidRPr="00460BB8" w:rsidRDefault="00FE5822" w:rsidP="003A167D">
      <w:pPr>
        <w:pStyle w:val="af6"/>
        <w:spacing w:after="156"/>
      </w:pPr>
    </w:p>
    <w:p w:rsidR="00FE5822" w:rsidRDefault="00FE5822" w:rsidP="003A167D">
      <w:pPr>
        <w:pStyle w:val="af6"/>
        <w:spacing w:after="156"/>
      </w:pPr>
    </w:p>
    <w:p w:rsidR="003A167D" w:rsidRPr="00105828" w:rsidRDefault="003A167D" w:rsidP="003A167D">
      <w:pPr>
        <w:pStyle w:val="af6"/>
        <w:spacing w:after="156"/>
      </w:pPr>
    </w:p>
    <w:p w:rsidR="003A167D" w:rsidRPr="00105828" w:rsidRDefault="00B52796" w:rsidP="003A167D">
      <w:pPr>
        <w:pStyle w:val="af3"/>
        <w:spacing w:after="156"/>
      </w:pPr>
      <w:proofErr w:type="gramStart"/>
      <w:r>
        <w:rPr>
          <w:rFonts w:hint="eastAsia"/>
        </w:rPr>
        <w:t>玩嘉娱乐</w:t>
      </w:r>
      <w:proofErr w:type="gramEnd"/>
      <w:r>
        <w:rPr>
          <w:rFonts w:hint="eastAsia"/>
        </w:rPr>
        <w:t>工作室</w:t>
      </w:r>
    </w:p>
    <w:p w:rsidR="00DA7B14" w:rsidRDefault="003A167D" w:rsidP="00C30983">
      <w:pPr>
        <w:pStyle w:val="11"/>
        <w:rPr>
          <w:noProof/>
        </w:rPr>
      </w:pPr>
      <w:r>
        <w:rPr>
          <w:b/>
          <w:bCs/>
          <w:sz w:val="44"/>
        </w:rPr>
        <w:br w:type="page"/>
      </w:r>
      <w:r w:rsidR="00F22F28">
        <w:rPr>
          <w:b/>
          <w:bCs/>
          <w:sz w:val="44"/>
        </w:rPr>
        <w:fldChar w:fldCharType="begin"/>
      </w:r>
      <w:r w:rsidR="00F22F28">
        <w:rPr>
          <w:b/>
          <w:bCs/>
          <w:sz w:val="44"/>
        </w:rPr>
        <w:instrText xml:space="preserve"> TOC \o "1-3" \h \z \u </w:instrText>
      </w:r>
      <w:r w:rsidR="00F22F28">
        <w:rPr>
          <w:b/>
          <w:bCs/>
          <w:sz w:val="44"/>
        </w:rPr>
        <w:fldChar w:fldCharType="separate"/>
      </w:r>
    </w:p>
    <w:p w:rsidR="00C30983" w:rsidRDefault="00F22F28" w:rsidP="00C30983">
      <w:pPr>
        <w:pStyle w:val="10"/>
        <w:numPr>
          <w:ilvl w:val="0"/>
          <w:numId w:val="0"/>
        </w:numPr>
      </w:pPr>
      <w:r>
        <w:lastRenderedPageBreak/>
        <w:fldChar w:fldCharType="end"/>
      </w:r>
      <w:bookmarkStart w:id="1" w:name="_Toc248720324"/>
      <w:r w:rsidR="00C30983">
        <w:rPr>
          <w:rFonts w:hint="eastAsia"/>
        </w:rPr>
        <w:t>目录</w:t>
      </w:r>
    </w:p>
    <w:p w:rsidR="00F22F28" w:rsidRDefault="00C30983" w:rsidP="00C30983">
      <w:pPr>
        <w:pStyle w:val="10"/>
      </w:pPr>
      <w:r>
        <w:br w:type="page"/>
      </w:r>
      <w:r w:rsidR="00F22F28">
        <w:rPr>
          <w:rFonts w:hint="eastAsia"/>
        </w:rPr>
        <w:lastRenderedPageBreak/>
        <w:t>引言</w:t>
      </w:r>
      <w:bookmarkEnd w:id="1"/>
    </w:p>
    <w:p w:rsidR="00F22F28" w:rsidRDefault="00F22F28" w:rsidP="003A167D">
      <w:pPr>
        <w:pStyle w:val="2"/>
        <w:spacing w:after="156"/>
      </w:pPr>
      <w:bookmarkStart w:id="2" w:name="_Toc248720325"/>
      <w:r>
        <w:rPr>
          <w:rFonts w:hint="eastAsia"/>
        </w:rPr>
        <w:t>编写目的</w:t>
      </w:r>
      <w:bookmarkEnd w:id="2"/>
    </w:p>
    <w:p w:rsidR="00F22F28" w:rsidRPr="003A167D" w:rsidRDefault="00B52796" w:rsidP="003A167D">
      <w:pPr>
        <w:spacing w:after="156"/>
      </w:pPr>
      <w:r w:rsidRPr="003A167D">
        <w:rPr>
          <w:rFonts w:hint="eastAsia"/>
        </w:rPr>
        <w:t>此概要设计说明书是为了说明整个《</w:t>
      </w:r>
      <w:r w:rsidR="00081415">
        <w:rPr>
          <w:rFonts w:hint="eastAsia"/>
        </w:rPr>
        <w:t>WOW!</w:t>
      </w:r>
      <w:r w:rsidR="00081415">
        <w:rPr>
          <w:rFonts w:hint="eastAsia"/>
        </w:rPr>
        <w:t>我的英雄</w:t>
      </w:r>
      <w:r w:rsidRPr="003A167D">
        <w:rPr>
          <w:rFonts w:hint="eastAsia"/>
        </w:rPr>
        <w:t>》最小模型游戏的体系</w:t>
      </w:r>
      <w:r w:rsidR="00F22F28" w:rsidRPr="003A167D">
        <w:rPr>
          <w:rFonts w:hint="eastAsia"/>
        </w:rPr>
        <w:t>架构，以及需求用例的各个功能点在架构中的体现，为系统的详细设计人员进行详细设计时的输入参考文档。</w:t>
      </w:r>
    </w:p>
    <w:p w:rsidR="00F22F28" w:rsidRDefault="00F22F28" w:rsidP="003A167D">
      <w:pPr>
        <w:pStyle w:val="2"/>
        <w:spacing w:after="156"/>
      </w:pPr>
      <w:bookmarkStart w:id="3" w:name="_Toc248720326"/>
      <w:r>
        <w:rPr>
          <w:rFonts w:hint="eastAsia"/>
        </w:rPr>
        <w:t>背景</w:t>
      </w:r>
      <w:bookmarkEnd w:id="3"/>
    </w:p>
    <w:p w:rsidR="00CC6150" w:rsidRDefault="00F22F28" w:rsidP="003A167D">
      <w:r>
        <w:rPr>
          <w:rFonts w:hint="eastAsia"/>
        </w:rPr>
        <w:t>软件系统的名称：</w:t>
      </w:r>
      <w:r w:rsidR="00B52796">
        <w:rPr>
          <w:rFonts w:hint="eastAsia"/>
        </w:rPr>
        <w:t>《</w:t>
      </w:r>
      <w:r w:rsidR="00081415">
        <w:rPr>
          <w:rFonts w:hint="eastAsia"/>
        </w:rPr>
        <w:t>WOW!</w:t>
      </w:r>
      <w:r w:rsidR="00081415">
        <w:rPr>
          <w:rFonts w:hint="eastAsia"/>
        </w:rPr>
        <w:t>我的英雄</w:t>
      </w:r>
      <w:r w:rsidR="00B52796">
        <w:rPr>
          <w:rFonts w:hint="eastAsia"/>
        </w:rPr>
        <w:t>》最小模型</w:t>
      </w:r>
    </w:p>
    <w:p w:rsidR="00F22F28" w:rsidRDefault="00CC6150" w:rsidP="003A167D">
      <w:r>
        <w:rPr>
          <w:rFonts w:hint="eastAsia"/>
        </w:rPr>
        <w:t>开发工具：</w:t>
      </w:r>
      <w:r w:rsidR="00B52796">
        <w:rPr>
          <w:rFonts w:hint="eastAsia"/>
        </w:rPr>
        <w:t>Unity3D</w:t>
      </w:r>
      <w:r w:rsidR="00B52796">
        <w:rPr>
          <w:rFonts w:hint="eastAsia"/>
        </w:rPr>
        <w:t>，</w:t>
      </w:r>
      <w:proofErr w:type="spellStart"/>
      <w:r w:rsidR="00B52796" w:rsidRPr="00B52796">
        <w:t>MonoDevelop</w:t>
      </w:r>
      <w:proofErr w:type="spellEnd"/>
    </w:p>
    <w:p w:rsidR="00B52796" w:rsidRPr="00822C4A" w:rsidRDefault="00B52796" w:rsidP="003A167D">
      <w:r>
        <w:rPr>
          <w:rFonts w:hint="eastAsia"/>
        </w:rPr>
        <w:t>开发语言：</w:t>
      </w:r>
      <w:r>
        <w:rPr>
          <w:rFonts w:hint="eastAsia"/>
        </w:rPr>
        <w:t>C# Script</w:t>
      </w:r>
    </w:p>
    <w:p w:rsidR="00F22F28" w:rsidRDefault="00F22F28" w:rsidP="003A167D">
      <w:r>
        <w:rPr>
          <w:rFonts w:hint="eastAsia"/>
        </w:rPr>
        <w:t>开发者：</w:t>
      </w:r>
      <w:r>
        <w:rPr>
          <w:rFonts w:hint="eastAsia"/>
        </w:rPr>
        <w:t xml:space="preserve"> </w:t>
      </w:r>
      <w:proofErr w:type="gramStart"/>
      <w:r w:rsidR="003A167D">
        <w:rPr>
          <w:rFonts w:hint="eastAsia"/>
        </w:rPr>
        <w:t>玩嘉娱乐</w:t>
      </w:r>
      <w:proofErr w:type="gramEnd"/>
      <w:r w:rsidR="003A167D">
        <w:rPr>
          <w:rFonts w:hint="eastAsia"/>
        </w:rPr>
        <w:t>技术部</w:t>
      </w:r>
    </w:p>
    <w:p w:rsidR="00F22F28" w:rsidRDefault="00F22F28" w:rsidP="003A167D">
      <w:pPr>
        <w:pStyle w:val="2"/>
        <w:spacing w:after="156"/>
      </w:pPr>
      <w:bookmarkStart w:id="4" w:name="_Toc248720327"/>
      <w:r>
        <w:rPr>
          <w:rFonts w:hint="eastAsia"/>
        </w:rPr>
        <w:t>定义</w:t>
      </w:r>
      <w:bookmarkEnd w:id="4"/>
    </w:p>
    <w:p w:rsidR="003A167D" w:rsidRPr="003A167D" w:rsidRDefault="003A167D" w:rsidP="003A167D">
      <w:pPr>
        <w:spacing w:after="156"/>
      </w:pPr>
      <w:r w:rsidRPr="003A167D">
        <w:rPr>
          <w:rFonts w:hint="eastAsia"/>
          <w:b/>
        </w:rPr>
        <w:t>最小模型：</w:t>
      </w:r>
      <w:r>
        <w:rPr>
          <w:rFonts w:hint="eastAsia"/>
        </w:rPr>
        <w:t>《</w:t>
      </w:r>
      <w:r w:rsidR="00081415">
        <w:rPr>
          <w:rFonts w:hint="eastAsia"/>
        </w:rPr>
        <w:t>WOW!</w:t>
      </w:r>
      <w:r w:rsidR="00081415">
        <w:rPr>
          <w:rFonts w:hint="eastAsia"/>
        </w:rPr>
        <w:t>我的英雄</w:t>
      </w:r>
      <w:r>
        <w:rPr>
          <w:rFonts w:hint="eastAsia"/>
        </w:rPr>
        <w:t>》最小模型简称。</w:t>
      </w:r>
    </w:p>
    <w:p w:rsidR="00F22F28" w:rsidRDefault="00F22F28" w:rsidP="003A167D">
      <w:pPr>
        <w:pStyle w:val="2"/>
        <w:spacing w:after="156"/>
      </w:pPr>
      <w:bookmarkStart w:id="5" w:name="_Toc248720328"/>
      <w:r>
        <w:rPr>
          <w:rFonts w:hint="eastAsia"/>
        </w:rPr>
        <w:t>参考资料</w:t>
      </w:r>
      <w:bookmarkEnd w:id="5"/>
    </w:p>
    <w:p w:rsidR="00B41F68" w:rsidRPr="00B41F68" w:rsidRDefault="00B41F68" w:rsidP="00B41F68"/>
    <w:p w:rsidR="00F22F28" w:rsidRDefault="00BA082E" w:rsidP="003A167D">
      <w:pPr>
        <w:pStyle w:val="10"/>
      </w:pPr>
      <w:bookmarkStart w:id="6" w:name="_Toc248720329"/>
      <w:r>
        <w:br w:type="page"/>
      </w:r>
      <w:r w:rsidR="00F22F28">
        <w:rPr>
          <w:rFonts w:hint="eastAsia"/>
        </w:rPr>
        <w:lastRenderedPageBreak/>
        <w:t>总体设计</w:t>
      </w:r>
      <w:bookmarkEnd w:id="6"/>
    </w:p>
    <w:p w:rsidR="00F22F28" w:rsidRDefault="00F22F28" w:rsidP="003A167D">
      <w:pPr>
        <w:pStyle w:val="2"/>
        <w:spacing w:after="156"/>
      </w:pPr>
      <w:bookmarkStart w:id="7" w:name="_Toc248720330"/>
      <w:r>
        <w:rPr>
          <w:rFonts w:hint="eastAsia"/>
        </w:rPr>
        <w:t>简述</w:t>
      </w:r>
      <w:bookmarkEnd w:id="7"/>
    </w:p>
    <w:p w:rsidR="00F22F28" w:rsidRDefault="00564819" w:rsidP="003A167D">
      <w:pPr>
        <w:pStyle w:val="af0"/>
        <w:spacing w:after="156"/>
      </w:pPr>
      <w:r>
        <w:rPr>
          <w:rFonts w:hint="eastAsia"/>
        </w:rPr>
        <w:t>最小模型包括游戏的战斗系统、道具</w:t>
      </w:r>
      <w:r w:rsidR="003A167D">
        <w:rPr>
          <w:rFonts w:hint="eastAsia"/>
        </w:rPr>
        <w:t>系统、</w:t>
      </w:r>
      <w:r>
        <w:rPr>
          <w:rFonts w:hint="eastAsia"/>
        </w:rPr>
        <w:t>技能系统、关卡系统、</w:t>
      </w:r>
      <w:r>
        <w:rPr>
          <w:rFonts w:hint="eastAsia"/>
        </w:rPr>
        <w:t>AI</w:t>
      </w:r>
      <w:r>
        <w:rPr>
          <w:rFonts w:hint="eastAsia"/>
        </w:rPr>
        <w:t>系统、部分必不可少的特效、</w:t>
      </w:r>
      <w:r>
        <w:rPr>
          <w:rFonts w:hint="eastAsia"/>
        </w:rPr>
        <w:t>UI</w:t>
      </w:r>
      <w:r>
        <w:rPr>
          <w:rFonts w:hint="eastAsia"/>
        </w:rPr>
        <w:t>，不包括数据库、大部分特效、大部分</w:t>
      </w:r>
      <w:r>
        <w:rPr>
          <w:rFonts w:hint="eastAsia"/>
        </w:rPr>
        <w:t>UI</w:t>
      </w:r>
      <w:r>
        <w:rPr>
          <w:rFonts w:hint="eastAsia"/>
        </w:rPr>
        <w:t>、广告及道具收费模块</w:t>
      </w:r>
      <w:r w:rsidR="00F22F28">
        <w:rPr>
          <w:rFonts w:hint="eastAsia"/>
        </w:rPr>
        <w:t>。</w:t>
      </w:r>
      <w:r>
        <w:rPr>
          <w:rFonts w:hint="eastAsia"/>
        </w:rPr>
        <w:t>最小模型</w:t>
      </w:r>
      <w:r w:rsidR="00F22F28">
        <w:rPr>
          <w:rFonts w:hint="eastAsia"/>
        </w:rPr>
        <w:t>的分析设计采用面向对象的技术，应用</w:t>
      </w:r>
      <w:r w:rsidR="00F22F28">
        <w:t>Visio</w:t>
      </w:r>
      <w:r w:rsidR="00F22F28">
        <w:rPr>
          <w:rFonts w:hint="eastAsia"/>
        </w:rPr>
        <w:t>等工具进行辅助</w:t>
      </w:r>
      <w:r w:rsidR="00CD0831">
        <w:rPr>
          <w:rFonts w:hint="eastAsia"/>
        </w:rPr>
        <w:t>设计</w:t>
      </w:r>
      <w:r w:rsidR="00F22F28">
        <w:rPr>
          <w:rFonts w:hint="eastAsia"/>
        </w:rPr>
        <w:t>。</w:t>
      </w:r>
    </w:p>
    <w:p w:rsidR="00F22F28" w:rsidRDefault="00F22F28" w:rsidP="003A167D">
      <w:pPr>
        <w:pStyle w:val="2"/>
        <w:spacing w:after="156"/>
      </w:pPr>
      <w:bookmarkStart w:id="8" w:name="_Toc248720331"/>
      <w:r>
        <w:rPr>
          <w:rFonts w:hint="eastAsia"/>
        </w:rPr>
        <w:t>架构设计</w:t>
      </w:r>
      <w:bookmarkEnd w:id="8"/>
    </w:p>
    <w:p w:rsidR="00F22F28" w:rsidRDefault="00A360FF" w:rsidP="003A167D">
      <w:pPr>
        <w:pStyle w:val="3"/>
      </w:pPr>
      <w:r>
        <w:rPr>
          <w:rFonts w:hint="eastAsia"/>
        </w:rPr>
        <w:t>分层图</w:t>
      </w:r>
    </w:p>
    <w:p w:rsidR="00F22F28" w:rsidRPr="00A5412C" w:rsidRDefault="002478CE" w:rsidP="00A5412C">
      <w:pPr>
        <w:pStyle w:val="af0"/>
        <w:spacing w:after="156"/>
      </w:pPr>
      <w:r>
        <w:object w:dxaOrig="9437" w:dyaOrig="6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0.75pt" o:ole="">
            <v:imagedata r:id="rId8" o:title=""/>
          </v:shape>
          <o:OLEObject Type="Embed" ProgID="Visio.Drawing.11" ShapeID="_x0000_i1025" DrawAspect="Content" ObjectID="_1447936454" r:id="rId9"/>
        </w:object>
      </w:r>
    </w:p>
    <w:p w:rsidR="00F22F28" w:rsidRDefault="00A360FF" w:rsidP="003A167D">
      <w:pPr>
        <w:pStyle w:val="3"/>
      </w:pPr>
      <w:bookmarkStart w:id="9" w:name="_Toc248720334"/>
      <w:r>
        <w:rPr>
          <w:rFonts w:hint="eastAsia"/>
        </w:rPr>
        <w:t>顶级</w:t>
      </w:r>
      <w:r w:rsidR="00F22F28" w:rsidRPr="00406E27">
        <w:rPr>
          <w:rFonts w:hint="eastAsia"/>
        </w:rPr>
        <w:t>系统</w:t>
      </w:r>
      <w:r w:rsidR="00F22F28">
        <w:rPr>
          <w:rFonts w:hint="eastAsia"/>
        </w:rPr>
        <w:t>包图</w:t>
      </w:r>
      <w:bookmarkEnd w:id="9"/>
    </w:p>
    <w:p w:rsidR="00F22F28" w:rsidRDefault="00F4040B" w:rsidP="00F4040B">
      <w:pPr>
        <w:pStyle w:val="af0"/>
        <w:spacing w:after="156"/>
        <w:jc w:val="center"/>
      </w:pPr>
      <w:r>
        <w:object w:dxaOrig="6084" w:dyaOrig="1083">
          <v:shape id="_x0000_i1026" type="#_x0000_t75" style="width:304.5pt;height:54pt" o:ole="">
            <v:imagedata r:id="rId10" o:title=""/>
          </v:shape>
          <o:OLEObject Type="Embed" ProgID="Visio.Drawing.11" ShapeID="_x0000_i1026" DrawAspect="Content" ObjectID="_1447936455" r:id="rId11"/>
        </w:object>
      </w:r>
    </w:p>
    <w:p w:rsidR="00F22F28" w:rsidRDefault="00B41F68" w:rsidP="003A167D">
      <w:pPr>
        <w:pStyle w:val="af0"/>
        <w:spacing w:after="156"/>
      </w:pPr>
      <w:r>
        <w:rPr>
          <w:rFonts w:hint="eastAsia"/>
        </w:rPr>
        <w:t>包类</w:t>
      </w:r>
      <w:r w:rsidR="00F22F28" w:rsidRPr="00223FC3">
        <w:rPr>
          <w:rFonts w:hint="eastAsia"/>
        </w:rPr>
        <w:t>说明</w:t>
      </w:r>
      <w:r w:rsidR="00F22F28">
        <w:rPr>
          <w:rFonts w:hint="eastAsia"/>
        </w:rPr>
        <w:t>：</w:t>
      </w:r>
    </w:p>
    <w:p w:rsidR="00F22F28" w:rsidRDefault="002478CE" w:rsidP="001D2DD6">
      <w:pPr>
        <w:pStyle w:val="af0"/>
        <w:numPr>
          <w:ilvl w:val="0"/>
          <w:numId w:val="4"/>
        </w:numPr>
        <w:spacing w:after="156"/>
      </w:pPr>
      <w:r>
        <w:rPr>
          <w:rFonts w:hint="eastAsia"/>
        </w:rPr>
        <w:lastRenderedPageBreak/>
        <w:t>玩家操作</w:t>
      </w:r>
      <w:r w:rsidR="00F22F28">
        <w:rPr>
          <w:rFonts w:hint="eastAsia"/>
        </w:rPr>
        <w:t>：</w:t>
      </w:r>
      <w:r>
        <w:rPr>
          <w:rFonts w:hint="eastAsia"/>
        </w:rPr>
        <w:t>触屏、鼠标操作的识别，对玩家意图的判断</w:t>
      </w:r>
      <w:r w:rsidR="00F22F28">
        <w:rPr>
          <w:rFonts w:hint="eastAsia"/>
        </w:rPr>
        <w:t>。</w:t>
      </w:r>
    </w:p>
    <w:p w:rsidR="00F4040B" w:rsidRDefault="00F4040B" w:rsidP="001D2DD6">
      <w:pPr>
        <w:pStyle w:val="af0"/>
        <w:numPr>
          <w:ilvl w:val="0"/>
          <w:numId w:val="4"/>
        </w:numPr>
        <w:spacing w:after="156"/>
      </w:pPr>
      <w:r>
        <w:rPr>
          <w:rFonts w:hint="eastAsia"/>
        </w:rPr>
        <w:t>游戏逻辑：包括战斗系统、界面、</w:t>
      </w:r>
      <w:r>
        <w:rPr>
          <w:rFonts w:hint="eastAsia"/>
        </w:rPr>
        <w:t>AI</w:t>
      </w:r>
      <w:r>
        <w:rPr>
          <w:rFonts w:hint="eastAsia"/>
        </w:rPr>
        <w:t>系统、技能系统、道具系统、关卡系统等子系统。</w:t>
      </w:r>
    </w:p>
    <w:p w:rsidR="00F4040B" w:rsidRDefault="00F4040B" w:rsidP="001D2DD6">
      <w:pPr>
        <w:pStyle w:val="af0"/>
        <w:numPr>
          <w:ilvl w:val="0"/>
          <w:numId w:val="4"/>
        </w:numPr>
        <w:spacing w:after="156"/>
      </w:pPr>
      <w:r>
        <w:rPr>
          <w:rFonts w:hint="eastAsia"/>
        </w:rPr>
        <w:t>数据接口：提供对</w:t>
      </w:r>
      <w:r>
        <w:rPr>
          <w:rFonts w:hint="eastAsia"/>
        </w:rPr>
        <w:t>XML</w:t>
      </w:r>
      <w:r>
        <w:rPr>
          <w:rFonts w:hint="eastAsia"/>
        </w:rPr>
        <w:t>数据源的处理和读取方法。</w:t>
      </w:r>
    </w:p>
    <w:p w:rsidR="00F4040B" w:rsidRDefault="00F4040B" w:rsidP="001D2DD6">
      <w:pPr>
        <w:pStyle w:val="af0"/>
        <w:numPr>
          <w:ilvl w:val="0"/>
          <w:numId w:val="4"/>
        </w:numPr>
        <w:spacing w:after="156"/>
      </w:pPr>
      <w:r>
        <w:rPr>
          <w:rFonts w:hint="eastAsia"/>
        </w:rPr>
        <w:t>数据实体：主要以</w:t>
      </w:r>
      <w:r>
        <w:rPr>
          <w:rFonts w:hint="eastAsia"/>
        </w:rPr>
        <w:t>XML</w:t>
      </w:r>
      <w:r>
        <w:rPr>
          <w:rFonts w:hint="eastAsia"/>
        </w:rPr>
        <w:t>文档的形式存储游戏中使用到的数据，其中包括主角状态、道具、怪物、关卡、技能。</w:t>
      </w:r>
    </w:p>
    <w:p w:rsidR="00F22F28" w:rsidRDefault="00EE3CF5" w:rsidP="003A167D">
      <w:pPr>
        <w:pStyle w:val="3"/>
      </w:pPr>
      <w:bookmarkStart w:id="10" w:name="_Toc248720335"/>
      <w:r>
        <w:rPr>
          <w:rFonts w:hint="eastAsia"/>
        </w:rPr>
        <w:t>游戏逻辑</w:t>
      </w:r>
      <w:r w:rsidR="00F22F28">
        <w:rPr>
          <w:rFonts w:hint="eastAsia"/>
        </w:rPr>
        <w:t>包图</w:t>
      </w:r>
      <w:bookmarkEnd w:id="10"/>
    </w:p>
    <w:p w:rsidR="000304B2" w:rsidRDefault="00F4040B" w:rsidP="00F4040B">
      <w:pPr>
        <w:spacing w:after="156"/>
        <w:jc w:val="center"/>
      </w:pPr>
      <w:r>
        <w:object w:dxaOrig="2852" w:dyaOrig="5352">
          <v:shape id="_x0000_i1027" type="#_x0000_t75" style="width:142.5pt;height:267.75pt" o:ole="">
            <v:imagedata r:id="rId12" o:title=""/>
          </v:shape>
          <o:OLEObject Type="Embed" ProgID="Visio.Drawing.11" ShapeID="_x0000_i1027" DrawAspect="Content" ObjectID="_1447936456" r:id="rId13"/>
        </w:object>
      </w:r>
    </w:p>
    <w:p w:rsidR="00F4040B" w:rsidRDefault="00F4040B" w:rsidP="00F4040B">
      <w:pPr>
        <w:pStyle w:val="af0"/>
        <w:spacing w:after="156"/>
      </w:pPr>
      <w:r>
        <w:rPr>
          <w:rFonts w:hint="eastAsia"/>
        </w:rPr>
        <w:t>包类说明：</w:t>
      </w:r>
    </w:p>
    <w:p w:rsidR="00F4040B" w:rsidRDefault="00F4040B" w:rsidP="001D2DD6">
      <w:pPr>
        <w:pStyle w:val="af0"/>
        <w:numPr>
          <w:ilvl w:val="0"/>
          <w:numId w:val="4"/>
        </w:numPr>
        <w:spacing w:after="156"/>
      </w:pPr>
      <w:r>
        <w:rPr>
          <w:rFonts w:hint="eastAsia"/>
        </w:rPr>
        <w:t>战斗系统：包括战斗主体（主角、敌人、</w:t>
      </w:r>
      <w:r>
        <w:rPr>
          <w:rFonts w:hint="eastAsia"/>
        </w:rPr>
        <w:t>Boss</w:t>
      </w:r>
      <w:r>
        <w:rPr>
          <w:rFonts w:hint="eastAsia"/>
        </w:rPr>
        <w:t>），战斗主体的控制、</w:t>
      </w:r>
      <w:r w:rsidR="00512CC9">
        <w:rPr>
          <w:rFonts w:hint="eastAsia"/>
        </w:rPr>
        <w:t>技能接口</w:t>
      </w:r>
      <w:r>
        <w:rPr>
          <w:rFonts w:hint="eastAsia"/>
        </w:rPr>
        <w:t>、</w:t>
      </w:r>
      <w:r>
        <w:rPr>
          <w:rFonts w:hint="eastAsia"/>
        </w:rPr>
        <w:t>AI</w:t>
      </w:r>
      <w:r>
        <w:rPr>
          <w:rFonts w:hint="eastAsia"/>
        </w:rPr>
        <w:t>接口、道具接口，战斗逻辑。</w:t>
      </w:r>
    </w:p>
    <w:p w:rsidR="00F4040B" w:rsidRDefault="00F4040B" w:rsidP="001D2DD6">
      <w:pPr>
        <w:pStyle w:val="af0"/>
        <w:numPr>
          <w:ilvl w:val="0"/>
          <w:numId w:val="4"/>
        </w:numPr>
        <w:spacing w:after="156"/>
      </w:pPr>
      <w:r>
        <w:rPr>
          <w:rFonts w:hint="eastAsia"/>
        </w:rPr>
        <w:t>界面：最小模型中必不可少的操作界面。</w:t>
      </w:r>
    </w:p>
    <w:p w:rsidR="00F4040B" w:rsidRDefault="00F4040B" w:rsidP="001D2DD6">
      <w:pPr>
        <w:pStyle w:val="af0"/>
        <w:numPr>
          <w:ilvl w:val="0"/>
          <w:numId w:val="4"/>
        </w:numPr>
        <w:spacing w:after="156"/>
      </w:pPr>
      <w:r>
        <w:rPr>
          <w:rFonts w:hint="eastAsia"/>
        </w:rPr>
        <w:t>AI</w:t>
      </w:r>
      <w:r>
        <w:rPr>
          <w:rFonts w:hint="eastAsia"/>
        </w:rPr>
        <w:t>系统</w:t>
      </w:r>
      <w:r w:rsidR="00512CC9">
        <w:rPr>
          <w:rFonts w:hint="eastAsia"/>
        </w:rPr>
        <w:t>：与战斗系统中</w:t>
      </w:r>
      <w:r w:rsidR="00512CC9">
        <w:rPr>
          <w:rFonts w:hint="eastAsia"/>
        </w:rPr>
        <w:t>AI</w:t>
      </w:r>
      <w:r w:rsidR="00512CC9">
        <w:rPr>
          <w:rFonts w:hint="eastAsia"/>
        </w:rPr>
        <w:t>接口协同工作的怪物智能行为</w:t>
      </w:r>
      <w:r>
        <w:rPr>
          <w:rFonts w:hint="eastAsia"/>
        </w:rPr>
        <w:t>。</w:t>
      </w:r>
    </w:p>
    <w:p w:rsidR="00512CC9" w:rsidRDefault="00512CC9" w:rsidP="001D2DD6">
      <w:pPr>
        <w:pStyle w:val="af0"/>
        <w:numPr>
          <w:ilvl w:val="0"/>
          <w:numId w:val="4"/>
        </w:numPr>
        <w:spacing w:after="156"/>
      </w:pPr>
      <w:r>
        <w:rPr>
          <w:rFonts w:hint="eastAsia"/>
        </w:rPr>
        <w:t>技能系统：与战斗系统中技能接口协同工作的技能逻辑及效果。</w:t>
      </w:r>
    </w:p>
    <w:p w:rsidR="00512CC9" w:rsidRDefault="00512CC9" w:rsidP="001D2DD6">
      <w:pPr>
        <w:pStyle w:val="af0"/>
        <w:numPr>
          <w:ilvl w:val="0"/>
          <w:numId w:val="4"/>
        </w:numPr>
        <w:spacing w:after="156"/>
      </w:pPr>
      <w:r>
        <w:rPr>
          <w:rFonts w:hint="eastAsia"/>
        </w:rPr>
        <w:t>道具系统：与战斗系统中道具接口协同工作的道具逻辑及效果。</w:t>
      </w:r>
    </w:p>
    <w:p w:rsidR="00E746C4" w:rsidRDefault="00E746C4" w:rsidP="001D2DD6">
      <w:pPr>
        <w:pStyle w:val="af0"/>
        <w:numPr>
          <w:ilvl w:val="0"/>
          <w:numId w:val="4"/>
        </w:numPr>
        <w:spacing w:after="156"/>
      </w:pPr>
      <w:r>
        <w:rPr>
          <w:rFonts w:hint="eastAsia"/>
        </w:rPr>
        <w:lastRenderedPageBreak/>
        <w:t>关卡系统：</w:t>
      </w:r>
      <w:r w:rsidR="00C07319">
        <w:rPr>
          <w:rFonts w:hint="eastAsia"/>
        </w:rPr>
        <w:t>负责关卡的初始化、怪物的刷新、胜利条件及奖励。</w:t>
      </w:r>
    </w:p>
    <w:p w:rsidR="00F4040B" w:rsidRPr="00512CC9" w:rsidRDefault="00F4040B" w:rsidP="003A167D">
      <w:pPr>
        <w:spacing w:after="156"/>
      </w:pPr>
    </w:p>
    <w:p w:rsidR="00F22F28" w:rsidRDefault="00FC7277" w:rsidP="003A167D">
      <w:pPr>
        <w:pStyle w:val="3"/>
      </w:pPr>
      <w:r>
        <w:rPr>
          <w:rFonts w:hint="eastAsia"/>
        </w:rPr>
        <w:t>数据库关系图</w:t>
      </w:r>
    </w:p>
    <w:p w:rsidR="00F22F28" w:rsidRDefault="006609BB" w:rsidP="00B41F68">
      <w:pPr>
        <w:pStyle w:val="af0"/>
        <w:spacing w:after="156"/>
        <w:jc w:val="center"/>
      </w:pPr>
      <w:r>
        <w:object w:dxaOrig="6197" w:dyaOrig="3878">
          <v:shape id="_x0000_i1028" type="#_x0000_t75" style="width:309.75pt;height:194.25pt" o:ole="">
            <v:imagedata r:id="rId14" o:title=""/>
          </v:shape>
          <o:OLEObject Type="Embed" ProgID="Visio.Drawing.11" ShapeID="_x0000_i1028" DrawAspect="Content" ObjectID="_1447936457" r:id="rId15"/>
        </w:object>
      </w:r>
    </w:p>
    <w:p w:rsidR="006609BB" w:rsidRDefault="006609BB" w:rsidP="006609BB">
      <w:pPr>
        <w:pStyle w:val="af0"/>
        <w:spacing w:after="156"/>
      </w:pPr>
      <w:r>
        <w:rPr>
          <w:rFonts w:hint="eastAsia"/>
        </w:rPr>
        <w:t>包类说明：</w:t>
      </w:r>
    </w:p>
    <w:p w:rsidR="006609BB" w:rsidRDefault="006609BB" w:rsidP="001D2DD6">
      <w:pPr>
        <w:pStyle w:val="af0"/>
        <w:numPr>
          <w:ilvl w:val="0"/>
          <w:numId w:val="4"/>
        </w:numPr>
        <w:spacing w:after="156"/>
      </w:pPr>
      <w:r>
        <w:rPr>
          <w:rFonts w:hint="eastAsia"/>
        </w:rPr>
        <w:t>主角状态：包括属性</w:t>
      </w:r>
      <w:r w:rsidR="004E386E">
        <w:rPr>
          <w:rFonts w:hint="eastAsia"/>
        </w:rPr>
        <w:t>级别</w:t>
      </w:r>
      <w:r>
        <w:rPr>
          <w:rFonts w:hint="eastAsia"/>
        </w:rPr>
        <w:t>、技能级别、关卡进度、金币钻石、道具情况。</w:t>
      </w:r>
    </w:p>
    <w:p w:rsidR="006609BB" w:rsidRDefault="006609BB" w:rsidP="001D2DD6">
      <w:pPr>
        <w:pStyle w:val="af0"/>
        <w:numPr>
          <w:ilvl w:val="0"/>
          <w:numId w:val="4"/>
        </w:numPr>
        <w:spacing w:after="156"/>
      </w:pPr>
      <w:r>
        <w:rPr>
          <w:rFonts w:hint="eastAsia"/>
        </w:rPr>
        <w:t>技能：包括各技能每一级别的等级影响系数。</w:t>
      </w:r>
    </w:p>
    <w:p w:rsidR="006609BB" w:rsidRDefault="00C30983" w:rsidP="001D2DD6">
      <w:pPr>
        <w:pStyle w:val="af0"/>
        <w:numPr>
          <w:ilvl w:val="0"/>
          <w:numId w:val="4"/>
        </w:numPr>
        <w:spacing w:after="156"/>
      </w:pPr>
      <w:r>
        <w:rPr>
          <w:rFonts w:hint="eastAsia"/>
        </w:rPr>
        <w:t>关卡</w:t>
      </w:r>
      <w:r w:rsidR="006609BB">
        <w:rPr>
          <w:rFonts w:hint="eastAsia"/>
        </w:rPr>
        <w:t>：</w:t>
      </w:r>
      <w:r>
        <w:rPr>
          <w:rFonts w:hint="eastAsia"/>
        </w:rPr>
        <w:t>包括各关卡</w:t>
      </w:r>
      <w:proofErr w:type="gramStart"/>
      <w:r>
        <w:rPr>
          <w:rFonts w:hint="eastAsia"/>
        </w:rPr>
        <w:t>的刷怪情况</w:t>
      </w:r>
      <w:proofErr w:type="gramEnd"/>
      <w:r>
        <w:rPr>
          <w:rFonts w:hint="eastAsia"/>
        </w:rPr>
        <w:t>、胜利条件、奖励情况。</w:t>
      </w:r>
    </w:p>
    <w:p w:rsidR="006609BB" w:rsidRDefault="00C30983" w:rsidP="001D2DD6">
      <w:pPr>
        <w:pStyle w:val="af0"/>
        <w:numPr>
          <w:ilvl w:val="0"/>
          <w:numId w:val="4"/>
        </w:numPr>
        <w:spacing w:after="156"/>
      </w:pPr>
      <w:r>
        <w:rPr>
          <w:rFonts w:hint="eastAsia"/>
        </w:rPr>
        <w:t>道具：包括各道具的属性加成</w:t>
      </w:r>
      <w:r w:rsidR="004E386E">
        <w:rPr>
          <w:rFonts w:hint="eastAsia"/>
        </w:rPr>
        <w:t>、效果脚本的指派</w:t>
      </w:r>
      <w:r>
        <w:rPr>
          <w:rFonts w:hint="eastAsia"/>
        </w:rPr>
        <w:t>。</w:t>
      </w:r>
    </w:p>
    <w:p w:rsidR="006609BB" w:rsidRDefault="004E386E" w:rsidP="001D2DD6">
      <w:pPr>
        <w:pStyle w:val="af0"/>
        <w:numPr>
          <w:ilvl w:val="0"/>
          <w:numId w:val="4"/>
        </w:numPr>
        <w:spacing w:after="156"/>
      </w:pPr>
      <w:r>
        <w:rPr>
          <w:rFonts w:hint="eastAsia"/>
        </w:rPr>
        <w:t>属性：主角属性各级别数据。</w:t>
      </w:r>
    </w:p>
    <w:p w:rsidR="006609BB" w:rsidRDefault="004E386E" w:rsidP="001D2DD6">
      <w:pPr>
        <w:pStyle w:val="af0"/>
        <w:numPr>
          <w:ilvl w:val="0"/>
          <w:numId w:val="4"/>
        </w:numPr>
        <w:spacing w:after="156"/>
      </w:pPr>
      <w:r>
        <w:rPr>
          <w:rFonts w:hint="eastAsia"/>
        </w:rPr>
        <w:t>怪物：怪物属性、技能槽、</w:t>
      </w:r>
      <w:r>
        <w:rPr>
          <w:rFonts w:hint="eastAsia"/>
        </w:rPr>
        <w:t>AI</w:t>
      </w:r>
      <w:r>
        <w:rPr>
          <w:rFonts w:hint="eastAsia"/>
        </w:rPr>
        <w:t>槽</w:t>
      </w:r>
      <w:r w:rsidR="006609BB">
        <w:rPr>
          <w:rFonts w:hint="eastAsia"/>
        </w:rPr>
        <w:t>。</w:t>
      </w:r>
    </w:p>
    <w:p w:rsidR="00F22F28" w:rsidRDefault="00F22F28" w:rsidP="003A167D">
      <w:pPr>
        <w:pStyle w:val="2"/>
        <w:spacing w:after="156"/>
      </w:pPr>
      <w:bookmarkStart w:id="11" w:name="_Toc248720337"/>
      <w:r>
        <w:rPr>
          <w:rFonts w:hint="eastAsia"/>
        </w:rPr>
        <w:t>接口设计</w:t>
      </w:r>
      <w:bookmarkEnd w:id="11"/>
    </w:p>
    <w:p w:rsidR="007B7D71" w:rsidRPr="007B7D71" w:rsidRDefault="00F22F28" w:rsidP="003A167D">
      <w:pPr>
        <w:pStyle w:val="3"/>
      </w:pPr>
      <w:bookmarkStart w:id="12" w:name="_Toc248720338"/>
      <w:r>
        <w:rPr>
          <w:rFonts w:hint="eastAsia"/>
        </w:rPr>
        <w:t>界面框架设计</w:t>
      </w:r>
      <w:bookmarkEnd w:id="12"/>
    </w:p>
    <w:p w:rsidR="00FB13C2" w:rsidRDefault="00FB13C2" w:rsidP="00BA082E">
      <w:pPr>
        <w:spacing w:after="156"/>
        <w:jc w:val="center"/>
        <w:rPr>
          <w:noProof/>
          <w:kern w:val="0"/>
        </w:rPr>
        <w:sectPr w:rsidR="00FB13C2" w:rsidSect="008205A9">
          <w:headerReference w:type="even" r:id="rId16"/>
          <w:headerReference w:type="default" r:id="rId17"/>
          <w:footerReference w:type="even" r:id="rId18"/>
          <w:footerReference w:type="default" r:id="rId19"/>
          <w:pgSz w:w="11906" w:h="16838" w:code="9"/>
          <w:pgMar w:top="1440" w:right="1440" w:bottom="1554" w:left="1440" w:header="851" w:footer="992" w:gutter="0"/>
          <w:cols w:space="425"/>
          <w:titlePg/>
          <w:docGrid w:type="lines" w:linePitch="312"/>
        </w:sectPr>
      </w:pPr>
    </w:p>
    <w:p w:rsidR="00081415" w:rsidRDefault="00197615" w:rsidP="00BA082E">
      <w:pPr>
        <w:spacing w:after="156"/>
        <w:jc w:val="center"/>
        <w:rPr>
          <w:noProof/>
          <w:kern w:val="0"/>
        </w:rPr>
      </w:pPr>
      <w:r>
        <w:rPr>
          <w:rFonts w:hint="eastAsia"/>
          <w:noProof/>
          <w:kern w:val="0"/>
        </w:rPr>
        <w:lastRenderedPageBreak/>
        <w:drawing>
          <wp:inline distT="0" distB="0" distL="0" distR="0">
            <wp:extent cx="6649720" cy="57277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649720" cy="5727700"/>
                    </a:xfrm>
                    <a:prstGeom prst="rect">
                      <a:avLst/>
                    </a:prstGeom>
                    <a:noFill/>
                    <a:ln>
                      <a:noFill/>
                    </a:ln>
                  </pic:spPr>
                </pic:pic>
              </a:graphicData>
            </a:graphic>
          </wp:inline>
        </w:drawing>
      </w:r>
    </w:p>
    <w:p w:rsidR="00FB13C2" w:rsidRDefault="00FB13C2" w:rsidP="00FB13C2">
      <w:pPr>
        <w:pStyle w:val="3"/>
        <w:numPr>
          <w:ilvl w:val="0"/>
          <w:numId w:val="0"/>
        </w:numPr>
        <w:sectPr w:rsidR="00FB13C2" w:rsidSect="008205A9">
          <w:pgSz w:w="16838" w:h="11906" w:orient="landscape" w:code="9"/>
          <w:pgMar w:top="1440" w:right="1554" w:bottom="1440" w:left="1440" w:header="851" w:footer="992" w:gutter="0"/>
          <w:cols w:space="425"/>
          <w:vAlign w:val="center"/>
          <w:titlePg/>
          <w:docGrid w:type="linesAndChars" w:linePitch="312"/>
        </w:sectPr>
      </w:pPr>
      <w:bookmarkStart w:id="13" w:name="_Toc248720339"/>
    </w:p>
    <w:bookmarkEnd w:id="13"/>
    <w:p w:rsidR="00F22F28" w:rsidRDefault="00A360FF" w:rsidP="003A167D">
      <w:pPr>
        <w:pStyle w:val="3"/>
      </w:pPr>
      <w:r>
        <w:rPr>
          <w:rFonts w:hint="eastAsia"/>
        </w:rPr>
        <w:lastRenderedPageBreak/>
        <w:t>顶级系统接口</w:t>
      </w:r>
    </w:p>
    <w:p w:rsidR="00B96CD0" w:rsidRDefault="00A360FF" w:rsidP="003C5807">
      <w:pPr>
        <w:pStyle w:val="4"/>
        <w:spacing w:after="156"/>
      </w:pPr>
      <w:r>
        <w:rPr>
          <w:rFonts w:hint="eastAsia"/>
        </w:rPr>
        <w:t>玩家操作系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3C5807" w:rsidRPr="00D632A9" w:rsidTr="00561139">
        <w:trPr>
          <w:trHeight w:val="446"/>
          <w:jc w:val="center"/>
        </w:trPr>
        <w:tc>
          <w:tcPr>
            <w:tcW w:w="7763" w:type="dxa"/>
            <w:gridSpan w:val="2"/>
            <w:shd w:val="clear" w:color="auto" w:fill="8DB3E2"/>
            <w:vAlign w:val="center"/>
          </w:tcPr>
          <w:p w:rsidR="003C5807" w:rsidRPr="00D632A9" w:rsidRDefault="003C5807" w:rsidP="00561139">
            <w:pPr>
              <w:rPr>
                <w:b/>
                <w:bCs/>
                <w:sz w:val="24"/>
                <w:szCs w:val="24"/>
              </w:rPr>
            </w:pPr>
            <w:proofErr w:type="spellStart"/>
            <w:r w:rsidRPr="00D632A9">
              <w:rPr>
                <w:rFonts w:hint="eastAsia"/>
                <w:b/>
                <w:bCs/>
                <w:sz w:val="24"/>
                <w:szCs w:val="24"/>
              </w:rPr>
              <w:t>OP_</w:t>
            </w:r>
            <w:r w:rsidR="007D489A" w:rsidRPr="00D632A9">
              <w:rPr>
                <w:rFonts w:hint="eastAsia"/>
                <w:b/>
                <w:bCs/>
                <w:sz w:val="24"/>
                <w:szCs w:val="24"/>
              </w:rPr>
              <w:t>GetCamMove</w:t>
            </w:r>
            <w:r w:rsidR="00871674" w:rsidRPr="00D632A9">
              <w:rPr>
                <w:rFonts w:hint="eastAsia"/>
                <w:b/>
                <w:bCs/>
                <w:sz w:val="24"/>
                <w:szCs w:val="24"/>
              </w:rPr>
              <w:t>Delta</w:t>
            </w:r>
            <w:proofErr w:type="spellEnd"/>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函数原型</w:t>
            </w:r>
          </w:p>
        </w:tc>
        <w:tc>
          <w:tcPr>
            <w:tcW w:w="6237" w:type="dxa"/>
            <w:shd w:val="clear" w:color="auto" w:fill="auto"/>
          </w:tcPr>
          <w:p w:rsidR="003C5807" w:rsidRPr="00D632A9" w:rsidRDefault="00871674" w:rsidP="00561139">
            <w:r w:rsidRPr="00D632A9">
              <w:rPr>
                <w:rFonts w:hint="eastAsia"/>
              </w:rPr>
              <w:t xml:space="preserve">Vector2 </w:t>
            </w:r>
            <w:proofErr w:type="spellStart"/>
            <w:r w:rsidRPr="00D632A9">
              <w:rPr>
                <w:rFonts w:hint="eastAsia"/>
              </w:rPr>
              <w:t>OP_Get</w:t>
            </w:r>
            <w:r w:rsidR="007D489A" w:rsidRPr="00D632A9">
              <w:t>CamMove</w:t>
            </w:r>
            <w:r w:rsidRPr="00D632A9">
              <w:rPr>
                <w:rFonts w:hint="eastAsia"/>
              </w:rPr>
              <w:t>Delta</w:t>
            </w:r>
            <w:proofErr w:type="spellEnd"/>
            <w:r w:rsidRPr="00D632A9">
              <w:rPr>
                <w:rFonts w:hint="eastAsia"/>
              </w:rPr>
              <w:t>()</w:t>
            </w:r>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功能</w:t>
            </w:r>
          </w:p>
        </w:tc>
        <w:tc>
          <w:tcPr>
            <w:tcW w:w="6237" w:type="dxa"/>
            <w:shd w:val="clear" w:color="auto" w:fill="auto"/>
          </w:tcPr>
          <w:p w:rsidR="003C5807" w:rsidRPr="00D632A9" w:rsidRDefault="00871674" w:rsidP="007D489A">
            <w:r w:rsidRPr="00D632A9">
              <w:rPr>
                <w:rFonts w:hint="eastAsia"/>
              </w:rPr>
              <w:t>获取</w:t>
            </w:r>
            <w:proofErr w:type="gramStart"/>
            <w:r w:rsidRPr="00D632A9">
              <w:rPr>
                <w:rFonts w:hint="eastAsia"/>
              </w:rPr>
              <w:t>一</w:t>
            </w:r>
            <w:proofErr w:type="gramEnd"/>
            <w:r w:rsidRPr="00D632A9">
              <w:rPr>
                <w:rFonts w:hint="eastAsia"/>
              </w:rPr>
              <w:t>小段时间内</w:t>
            </w:r>
            <w:r w:rsidR="007D489A" w:rsidRPr="00D632A9">
              <w:rPr>
                <w:rFonts w:hint="eastAsia"/>
              </w:rPr>
              <w:t>玩家操作摄像机移动的方向向量</w:t>
            </w:r>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参数说明</w:t>
            </w:r>
          </w:p>
        </w:tc>
        <w:tc>
          <w:tcPr>
            <w:tcW w:w="6237" w:type="dxa"/>
            <w:shd w:val="clear" w:color="auto" w:fill="auto"/>
          </w:tcPr>
          <w:p w:rsidR="003C5807" w:rsidRPr="00D632A9" w:rsidRDefault="00871674" w:rsidP="00561139">
            <w:r w:rsidRPr="00D632A9">
              <w:rPr>
                <w:rFonts w:hint="eastAsia"/>
              </w:rPr>
              <w:t>无</w:t>
            </w:r>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3C5807" w:rsidRPr="00D632A9" w:rsidRDefault="007D489A" w:rsidP="00561139">
            <w:r w:rsidRPr="00D632A9">
              <w:rPr>
                <w:rFonts w:hint="eastAsia"/>
              </w:rPr>
              <w:t>摄像机移动的方向向量</w:t>
            </w:r>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使用方法</w:t>
            </w:r>
          </w:p>
        </w:tc>
        <w:tc>
          <w:tcPr>
            <w:tcW w:w="6237" w:type="dxa"/>
            <w:shd w:val="clear" w:color="auto" w:fill="auto"/>
          </w:tcPr>
          <w:p w:rsidR="003C5807" w:rsidRPr="00D632A9" w:rsidRDefault="00871674" w:rsidP="00561139">
            <w:r w:rsidRPr="00D632A9">
              <w:rPr>
                <w:rFonts w:hint="eastAsia"/>
              </w:rPr>
              <w:t>在摄像机的</w:t>
            </w:r>
            <w:r w:rsidRPr="00D632A9">
              <w:rPr>
                <w:rFonts w:hint="eastAsia"/>
              </w:rPr>
              <w:t>Update</w:t>
            </w:r>
            <w:r w:rsidRPr="00D632A9">
              <w:rPr>
                <w:rFonts w:hint="eastAsia"/>
              </w:rPr>
              <w:t>中调用，若检测到不为零向量则移动摄像机</w:t>
            </w:r>
          </w:p>
        </w:tc>
      </w:tr>
      <w:tr w:rsidR="003C5807" w:rsidRPr="00D632A9" w:rsidTr="00561139">
        <w:trPr>
          <w:jc w:val="center"/>
        </w:trPr>
        <w:tc>
          <w:tcPr>
            <w:tcW w:w="1526" w:type="dxa"/>
            <w:shd w:val="clear" w:color="auto" w:fill="auto"/>
          </w:tcPr>
          <w:p w:rsidR="003C5807" w:rsidRPr="00D632A9" w:rsidRDefault="003C5807" w:rsidP="00561139">
            <w:pPr>
              <w:jc w:val="right"/>
            </w:pPr>
            <w:r w:rsidRPr="00D632A9">
              <w:rPr>
                <w:rFonts w:hint="eastAsia"/>
              </w:rPr>
              <w:t>备注</w:t>
            </w:r>
          </w:p>
        </w:tc>
        <w:tc>
          <w:tcPr>
            <w:tcW w:w="6237" w:type="dxa"/>
            <w:shd w:val="clear" w:color="auto" w:fill="auto"/>
          </w:tcPr>
          <w:p w:rsidR="003C5807" w:rsidRPr="00D632A9" w:rsidRDefault="00871674" w:rsidP="00561139">
            <w:r w:rsidRPr="00D632A9">
              <w:rPr>
                <w:rFonts w:hint="eastAsia"/>
              </w:rPr>
              <w:t>自动屏蔽微小拖拽</w:t>
            </w:r>
            <w:r w:rsidR="007D489A" w:rsidRPr="00D632A9">
              <w:rPr>
                <w:rFonts w:hint="eastAsia"/>
              </w:rPr>
              <w:t>导致的移动</w:t>
            </w:r>
          </w:p>
        </w:tc>
      </w:tr>
    </w:tbl>
    <w:p w:rsidR="00A360FF" w:rsidRDefault="007D489A" w:rsidP="007D489A">
      <w:pPr>
        <w:pStyle w:val="4"/>
        <w:spacing w:after="156"/>
        <w:ind w:hangingChars="410"/>
      </w:pPr>
      <w:r>
        <w:rPr>
          <w:rFonts w:hint="eastAsia"/>
        </w:rPr>
        <w:t>游戏系统</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7D489A" w:rsidRPr="00D632A9" w:rsidTr="00561139">
        <w:trPr>
          <w:trHeight w:val="446"/>
          <w:jc w:val="center"/>
        </w:trPr>
        <w:tc>
          <w:tcPr>
            <w:tcW w:w="7763" w:type="dxa"/>
            <w:gridSpan w:val="2"/>
            <w:shd w:val="clear" w:color="auto" w:fill="8DB3E2"/>
            <w:vAlign w:val="center"/>
          </w:tcPr>
          <w:p w:rsidR="007D489A" w:rsidRPr="00D632A9" w:rsidRDefault="007D489A" w:rsidP="00561139">
            <w:pPr>
              <w:rPr>
                <w:b/>
                <w:bCs/>
                <w:sz w:val="24"/>
                <w:szCs w:val="24"/>
              </w:rPr>
            </w:pPr>
            <w:proofErr w:type="spellStart"/>
            <w:r w:rsidRPr="00D632A9">
              <w:rPr>
                <w:rFonts w:hint="eastAsia"/>
                <w:b/>
                <w:bCs/>
                <w:sz w:val="24"/>
                <w:szCs w:val="24"/>
              </w:rPr>
              <w:t>GS_GetGameState</w:t>
            </w:r>
            <w:proofErr w:type="spellEnd"/>
          </w:p>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函数原型</w:t>
            </w:r>
          </w:p>
        </w:tc>
        <w:tc>
          <w:tcPr>
            <w:tcW w:w="6237" w:type="dxa"/>
            <w:shd w:val="clear" w:color="auto" w:fill="auto"/>
          </w:tcPr>
          <w:p w:rsidR="007D489A" w:rsidRPr="00D632A9" w:rsidRDefault="007D489A" w:rsidP="007D489A">
            <w:proofErr w:type="spellStart"/>
            <w:r w:rsidRPr="00D632A9">
              <w:rPr>
                <w:rFonts w:hint="eastAsia"/>
              </w:rPr>
              <w:t>GameState</w:t>
            </w:r>
            <w:proofErr w:type="spellEnd"/>
            <w:r w:rsidRPr="00D632A9">
              <w:rPr>
                <w:rFonts w:hint="eastAsia"/>
              </w:rPr>
              <w:t xml:space="preserve"> </w:t>
            </w:r>
            <w:proofErr w:type="spellStart"/>
            <w:r w:rsidRPr="00D632A9">
              <w:rPr>
                <w:rFonts w:hint="eastAsia"/>
              </w:rPr>
              <w:t>GS_GetGameState</w:t>
            </w:r>
            <w:proofErr w:type="spellEnd"/>
            <w:r w:rsidRPr="00D632A9">
              <w:rPr>
                <w:rFonts w:hint="eastAsia"/>
              </w:rPr>
              <w:t>()</w:t>
            </w:r>
          </w:p>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功能</w:t>
            </w:r>
          </w:p>
        </w:tc>
        <w:tc>
          <w:tcPr>
            <w:tcW w:w="6237" w:type="dxa"/>
            <w:shd w:val="clear" w:color="auto" w:fill="auto"/>
          </w:tcPr>
          <w:p w:rsidR="007D489A" w:rsidRPr="00D632A9" w:rsidRDefault="007D489A" w:rsidP="00561139">
            <w:r w:rsidRPr="00D632A9">
              <w:rPr>
                <w:rFonts w:hint="eastAsia"/>
              </w:rPr>
              <w:t>获取当前游戏状态</w:t>
            </w:r>
          </w:p>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参数说明</w:t>
            </w:r>
          </w:p>
        </w:tc>
        <w:tc>
          <w:tcPr>
            <w:tcW w:w="6237" w:type="dxa"/>
            <w:shd w:val="clear" w:color="auto" w:fill="auto"/>
          </w:tcPr>
          <w:p w:rsidR="007D489A" w:rsidRPr="00D632A9" w:rsidRDefault="007D489A" w:rsidP="00561139">
            <w:r w:rsidRPr="00D632A9">
              <w:rPr>
                <w:rFonts w:hint="eastAsia"/>
              </w:rPr>
              <w:t>无</w:t>
            </w:r>
          </w:p>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tbl>
            <w:tblPr>
              <w:tblW w:w="0" w:type="auto"/>
              <w:tblLook w:val="04A0" w:firstRow="1" w:lastRow="0" w:firstColumn="1" w:lastColumn="0" w:noHBand="0" w:noVBand="1"/>
            </w:tblPr>
            <w:tblGrid>
              <w:gridCol w:w="3003"/>
              <w:gridCol w:w="3003"/>
            </w:tblGrid>
            <w:tr w:rsidR="00A00791" w:rsidRPr="00D632A9" w:rsidTr="00BC544A">
              <w:tc>
                <w:tcPr>
                  <w:tcW w:w="6006" w:type="dxa"/>
                  <w:gridSpan w:val="2"/>
                  <w:shd w:val="clear" w:color="auto" w:fill="auto"/>
                </w:tcPr>
                <w:p w:rsidR="00A00791" w:rsidRPr="00D632A9" w:rsidRDefault="00A00791" w:rsidP="00561139">
                  <w:proofErr w:type="spellStart"/>
                  <w:r>
                    <w:rPr>
                      <w:rFonts w:hint="eastAsia"/>
                    </w:rPr>
                    <w:t>enum</w:t>
                  </w:r>
                  <w:proofErr w:type="spellEnd"/>
                  <w:r>
                    <w:rPr>
                      <w:rFonts w:hint="eastAsia"/>
                    </w:rPr>
                    <w:t xml:space="preserve"> </w:t>
                  </w:r>
                  <w:proofErr w:type="spellStart"/>
                  <w:r w:rsidRPr="00D632A9">
                    <w:rPr>
                      <w:rFonts w:hint="eastAsia"/>
                    </w:rPr>
                    <w:t>GameState</w:t>
                  </w:r>
                  <w:proofErr w:type="spellEnd"/>
                </w:p>
              </w:tc>
            </w:tr>
            <w:tr w:rsidR="008205A9" w:rsidRPr="00D632A9" w:rsidTr="00561139">
              <w:tc>
                <w:tcPr>
                  <w:tcW w:w="3003" w:type="dxa"/>
                  <w:shd w:val="clear" w:color="auto" w:fill="auto"/>
                </w:tcPr>
                <w:p w:rsidR="008205A9" w:rsidRPr="00D632A9" w:rsidRDefault="008205A9" w:rsidP="008205A9">
                  <w:r w:rsidRPr="00D632A9">
                    <w:rPr>
                      <w:rFonts w:hint="eastAsia"/>
                    </w:rPr>
                    <w:t>Fight</w:t>
                  </w:r>
                </w:p>
              </w:tc>
              <w:tc>
                <w:tcPr>
                  <w:tcW w:w="3003" w:type="dxa"/>
                  <w:shd w:val="clear" w:color="auto" w:fill="auto"/>
                </w:tcPr>
                <w:p w:rsidR="008205A9" w:rsidRPr="00D632A9" w:rsidRDefault="008205A9" w:rsidP="00561139">
                  <w:r w:rsidRPr="00D632A9">
                    <w:rPr>
                      <w:rFonts w:hint="eastAsia"/>
                    </w:rPr>
                    <w:t>战斗状态</w:t>
                  </w:r>
                </w:p>
              </w:tc>
            </w:tr>
            <w:tr w:rsidR="008205A9" w:rsidRPr="00D632A9" w:rsidTr="00561139">
              <w:tc>
                <w:tcPr>
                  <w:tcW w:w="3003" w:type="dxa"/>
                  <w:shd w:val="clear" w:color="auto" w:fill="auto"/>
                </w:tcPr>
                <w:p w:rsidR="008205A9" w:rsidRPr="00D632A9" w:rsidRDefault="008205A9" w:rsidP="00561139">
                  <w:r w:rsidRPr="00D632A9">
                    <w:rPr>
                      <w:rFonts w:hint="eastAsia"/>
                    </w:rPr>
                    <w:t>Pause</w:t>
                  </w:r>
                </w:p>
              </w:tc>
              <w:tc>
                <w:tcPr>
                  <w:tcW w:w="3003" w:type="dxa"/>
                  <w:shd w:val="clear" w:color="auto" w:fill="auto"/>
                </w:tcPr>
                <w:p w:rsidR="008205A9" w:rsidRPr="00D632A9" w:rsidRDefault="008205A9" w:rsidP="00561139">
                  <w:r w:rsidRPr="00D632A9">
                    <w:rPr>
                      <w:rFonts w:hint="eastAsia"/>
                    </w:rPr>
                    <w:t>暂停状态</w:t>
                  </w:r>
                </w:p>
              </w:tc>
            </w:tr>
            <w:tr w:rsidR="008205A9" w:rsidRPr="00D632A9" w:rsidTr="00561139">
              <w:tc>
                <w:tcPr>
                  <w:tcW w:w="3003" w:type="dxa"/>
                  <w:shd w:val="clear" w:color="auto" w:fill="auto"/>
                </w:tcPr>
                <w:p w:rsidR="008205A9" w:rsidRPr="00D632A9" w:rsidRDefault="008205A9" w:rsidP="00561139">
                  <w:r w:rsidRPr="00D632A9">
                    <w:t>Settlement</w:t>
                  </w:r>
                </w:p>
              </w:tc>
              <w:tc>
                <w:tcPr>
                  <w:tcW w:w="3003" w:type="dxa"/>
                  <w:shd w:val="clear" w:color="auto" w:fill="auto"/>
                </w:tcPr>
                <w:p w:rsidR="008205A9" w:rsidRPr="00D632A9" w:rsidRDefault="008205A9" w:rsidP="00561139">
                  <w:r w:rsidRPr="00D632A9">
                    <w:rPr>
                      <w:rFonts w:hint="eastAsia"/>
                    </w:rPr>
                    <w:t>结算状态</w:t>
                  </w:r>
                </w:p>
              </w:tc>
            </w:tr>
          </w:tbl>
          <w:p w:rsidR="008205A9" w:rsidRPr="00D632A9" w:rsidRDefault="008205A9" w:rsidP="00561139"/>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使用方法</w:t>
            </w:r>
          </w:p>
        </w:tc>
        <w:tc>
          <w:tcPr>
            <w:tcW w:w="6237" w:type="dxa"/>
            <w:shd w:val="clear" w:color="auto" w:fill="auto"/>
          </w:tcPr>
          <w:p w:rsidR="007D489A" w:rsidRPr="00D632A9" w:rsidRDefault="00EB1929" w:rsidP="00561139">
            <w:r w:rsidRPr="00D632A9">
              <w:rPr>
                <w:rFonts w:hint="eastAsia"/>
              </w:rPr>
              <w:t>无</w:t>
            </w:r>
          </w:p>
        </w:tc>
      </w:tr>
      <w:tr w:rsidR="007D489A" w:rsidRPr="00D632A9" w:rsidTr="00561139">
        <w:trPr>
          <w:jc w:val="center"/>
        </w:trPr>
        <w:tc>
          <w:tcPr>
            <w:tcW w:w="1526" w:type="dxa"/>
            <w:shd w:val="clear" w:color="auto" w:fill="auto"/>
          </w:tcPr>
          <w:p w:rsidR="007D489A" w:rsidRPr="00D632A9" w:rsidRDefault="007D489A" w:rsidP="00561139">
            <w:pPr>
              <w:jc w:val="right"/>
            </w:pPr>
            <w:r w:rsidRPr="00D632A9">
              <w:rPr>
                <w:rFonts w:hint="eastAsia"/>
              </w:rPr>
              <w:t>备注</w:t>
            </w:r>
          </w:p>
        </w:tc>
        <w:tc>
          <w:tcPr>
            <w:tcW w:w="6237" w:type="dxa"/>
            <w:shd w:val="clear" w:color="auto" w:fill="auto"/>
          </w:tcPr>
          <w:p w:rsidR="007D489A" w:rsidRPr="00D632A9" w:rsidRDefault="00EB1929" w:rsidP="00561139">
            <w:r w:rsidRPr="00D632A9">
              <w:rPr>
                <w:rFonts w:hint="eastAsia"/>
              </w:rPr>
              <w:t>无</w:t>
            </w:r>
          </w:p>
        </w:tc>
      </w:tr>
    </w:tbl>
    <w:p w:rsidR="007D489A" w:rsidRDefault="00403F7A" w:rsidP="00403F7A">
      <w:pPr>
        <w:pStyle w:val="4"/>
        <w:spacing w:after="156"/>
        <w:ind w:hangingChars="410"/>
      </w:pPr>
      <w:r>
        <w:rPr>
          <w:rFonts w:hint="eastAsia"/>
        </w:rPr>
        <w:t>数据接口</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6237"/>
      </w:tblGrid>
      <w:tr w:rsidR="00403F7A" w:rsidRPr="00D632A9" w:rsidTr="00561139">
        <w:trPr>
          <w:trHeight w:val="446"/>
          <w:jc w:val="center"/>
        </w:trPr>
        <w:tc>
          <w:tcPr>
            <w:tcW w:w="7763" w:type="dxa"/>
            <w:gridSpan w:val="2"/>
            <w:shd w:val="clear" w:color="auto" w:fill="8DB3E2"/>
            <w:vAlign w:val="center"/>
          </w:tcPr>
          <w:p w:rsidR="00403F7A" w:rsidRPr="00D632A9" w:rsidRDefault="00403F7A" w:rsidP="00561139">
            <w:pPr>
              <w:rPr>
                <w:b/>
                <w:bCs/>
                <w:sz w:val="24"/>
                <w:szCs w:val="24"/>
              </w:rPr>
            </w:pPr>
            <w:proofErr w:type="spellStart"/>
            <w:r w:rsidRPr="00D632A9">
              <w:rPr>
                <w:rFonts w:hint="eastAsia"/>
                <w:b/>
                <w:bCs/>
                <w:sz w:val="24"/>
                <w:szCs w:val="24"/>
              </w:rPr>
              <w:t>DB_GetPlayer</w:t>
            </w:r>
            <w:r w:rsidR="001C14E8" w:rsidRPr="00D632A9">
              <w:rPr>
                <w:b/>
                <w:bCs/>
                <w:sz w:val="24"/>
                <w:szCs w:val="24"/>
              </w:rPr>
              <w:t>Data</w:t>
            </w:r>
            <w:proofErr w:type="spellEnd"/>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函数原型</w:t>
            </w:r>
          </w:p>
        </w:tc>
        <w:tc>
          <w:tcPr>
            <w:tcW w:w="6237" w:type="dxa"/>
            <w:shd w:val="clear" w:color="auto" w:fill="auto"/>
          </w:tcPr>
          <w:p w:rsidR="00403F7A" w:rsidRPr="00D632A9" w:rsidRDefault="00403F7A" w:rsidP="009B072E">
            <w:proofErr w:type="spellStart"/>
            <w:r w:rsidRPr="00D632A9">
              <w:rPr>
                <w:rFonts w:hint="eastAsia"/>
              </w:rPr>
              <w:t>Player</w:t>
            </w:r>
            <w:r w:rsidR="009B072E" w:rsidRPr="00D632A9">
              <w:rPr>
                <w:rFonts w:hint="eastAsia"/>
              </w:rPr>
              <w:t>Data</w:t>
            </w:r>
            <w:proofErr w:type="spellEnd"/>
            <w:r w:rsidRPr="00D632A9">
              <w:rPr>
                <w:rFonts w:hint="eastAsia"/>
              </w:rPr>
              <w:t xml:space="preserve"> </w:t>
            </w:r>
            <w:proofErr w:type="spellStart"/>
            <w:r w:rsidRPr="00D632A9">
              <w:rPr>
                <w:rFonts w:hint="eastAsia"/>
              </w:rPr>
              <w:t>DB_GetPlayer</w:t>
            </w:r>
            <w:r w:rsidR="009B072E" w:rsidRPr="00D632A9">
              <w:rPr>
                <w:rFonts w:hint="eastAsia"/>
              </w:rPr>
              <w:t>Data</w:t>
            </w:r>
            <w:proofErr w:type="spellEnd"/>
            <w:r w:rsidRPr="00D632A9">
              <w:rPr>
                <w:rFonts w:hint="eastAsia"/>
              </w:rPr>
              <w:t>()</w:t>
            </w:r>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功能</w:t>
            </w:r>
          </w:p>
        </w:tc>
        <w:tc>
          <w:tcPr>
            <w:tcW w:w="6237" w:type="dxa"/>
            <w:shd w:val="clear" w:color="auto" w:fill="auto"/>
          </w:tcPr>
          <w:p w:rsidR="00403F7A" w:rsidRPr="00D632A9" w:rsidRDefault="008B3EC7" w:rsidP="00561139">
            <w:r w:rsidRPr="00D632A9">
              <w:rPr>
                <w:rFonts w:hint="eastAsia"/>
              </w:rPr>
              <w:t>获取当前主角状态</w:t>
            </w:r>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参数说明</w:t>
            </w:r>
          </w:p>
        </w:tc>
        <w:tc>
          <w:tcPr>
            <w:tcW w:w="6237" w:type="dxa"/>
            <w:shd w:val="clear" w:color="auto" w:fill="auto"/>
          </w:tcPr>
          <w:p w:rsidR="00403F7A" w:rsidRPr="00D632A9" w:rsidRDefault="008B3EC7" w:rsidP="00561139">
            <w:r w:rsidRPr="00D632A9">
              <w:rPr>
                <w:rFonts w:hint="eastAsia"/>
              </w:rPr>
              <w:t>无</w:t>
            </w:r>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403F7A" w:rsidRPr="00D632A9" w:rsidRDefault="00AB2897" w:rsidP="00561139">
            <w:proofErr w:type="spellStart"/>
            <w:r>
              <w:rPr>
                <w:rFonts w:hint="eastAsia"/>
              </w:rPr>
              <w:t>PlayerData</w:t>
            </w:r>
            <w:proofErr w:type="spellEnd"/>
            <w:r>
              <w:rPr>
                <w:rFonts w:hint="eastAsia"/>
              </w:rPr>
              <w:t>类，用于存储玩家数据</w:t>
            </w:r>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使用方法</w:t>
            </w:r>
          </w:p>
        </w:tc>
        <w:tc>
          <w:tcPr>
            <w:tcW w:w="6237" w:type="dxa"/>
            <w:shd w:val="clear" w:color="auto" w:fill="auto"/>
          </w:tcPr>
          <w:p w:rsidR="00403F7A" w:rsidRPr="00D632A9" w:rsidRDefault="000360F1" w:rsidP="00561139">
            <w:r w:rsidRPr="00D632A9">
              <w:rPr>
                <w:rFonts w:hint="eastAsia"/>
              </w:rPr>
              <w:t>此脚本在主角控制脚本内调用，并用于初始化主角数据</w:t>
            </w:r>
            <w:r w:rsidR="004F141E" w:rsidRPr="00D632A9">
              <w:rPr>
                <w:rFonts w:hint="eastAsia"/>
              </w:rPr>
              <w:t>。</w:t>
            </w:r>
          </w:p>
        </w:tc>
      </w:tr>
      <w:tr w:rsidR="00403F7A" w:rsidRPr="00D632A9" w:rsidTr="00561139">
        <w:trPr>
          <w:jc w:val="center"/>
        </w:trPr>
        <w:tc>
          <w:tcPr>
            <w:tcW w:w="1526" w:type="dxa"/>
            <w:shd w:val="clear" w:color="auto" w:fill="auto"/>
          </w:tcPr>
          <w:p w:rsidR="00403F7A" w:rsidRPr="00D632A9" w:rsidRDefault="00403F7A" w:rsidP="00561139">
            <w:pPr>
              <w:jc w:val="right"/>
            </w:pPr>
            <w:r w:rsidRPr="00D632A9">
              <w:rPr>
                <w:rFonts w:hint="eastAsia"/>
              </w:rPr>
              <w:t>备注</w:t>
            </w:r>
          </w:p>
        </w:tc>
        <w:tc>
          <w:tcPr>
            <w:tcW w:w="6237" w:type="dxa"/>
            <w:shd w:val="clear" w:color="auto" w:fill="auto"/>
          </w:tcPr>
          <w:p w:rsidR="00403F7A" w:rsidRPr="00D632A9" w:rsidRDefault="00B62408" w:rsidP="00561139">
            <w:r w:rsidRPr="00D632A9">
              <w:rPr>
                <w:rFonts w:hint="eastAsia"/>
              </w:rPr>
              <w:t>主角属性、城墙和技能的强化，由于具有较为明显的规律，故</w:t>
            </w:r>
            <w:r w:rsidR="00CC2286" w:rsidRPr="00D632A9">
              <w:rPr>
                <w:rFonts w:hint="eastAsia"/>
              </w:rPr>
              <w:t>仅</w:t>
            </w:r>
            <w:r w:rsidRPr="00D632A9">
              <w:rPr>
                <w:rFonts w:hint="eastAsia"/>
              </w:rPr>
              <w:t>在数据库中存储等级，而不存储每个级别的相应参数值，这些参数直接在程序中计算出来。</w:t>
            </w:r>
          </w:p>
        </w:tc>
      </w:tr>
      <w:tr w:rsidR="009955BA" w:rsidRPr="00D632A9" w:rsidTr="00B3556A">
        <w:trPr>
          <w:trHeight w:val="446"/>
          <w:jc w:val="center"/>
        </w:trPr>
        <w:tc>
          <w:tcPr>
            <w:tcW w:w="7763" w:type="dxa"/>
            <w:gridSpan w:val="2"/>
            <w:shd w:val="clear" w:color="auto" w:fill="8DB3E2"/>
            <w:vAlign w:val="center"/>
          </w:tcPr>
          <w:p w:rsidR="009955BA" w:rsidRPr="00D632A9" w:rsidRDefault="009955BA" w:rsidP="00B3556A">
            <w:pPr>
              <w:rPr>
                <w:b/>
                <w:bCs/>
                <w:sz w:val="24"/>
                <w:szCs w:val="24"/>
              </w:rPr>
            </w:pPr>
            <w:proofErr w:type="spellStart"/>
            <w:r w:rsidRPr="00D632A9">
              <w:rPr>
                <w:rFonts w:hint="eastAsia"/>
                <w:b/>
                <w:bCs/>
                <w:sz w:val="24"/>
                <w:szCs w:val="24"/>
              </w:rPr>
              <w:t>DB_</w:t>
            </w:r>
            <w:r w:rsidR="00424E1A" w:rsidRPr="00D632A9">
              <w:rPr>
                <w:rFonts w:hint="eastAsia"/>
                <w:b/>
                <w:bCs/>
                <w:sz w:val="24"/>
                <w:szCs w:val="24"/>
              </w:rPr>
              <w:t>GetLevelData</w:t>
            </w:r>
            <w:proofErr w:type="spellEnd"/>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函数原型</w:t>
            </w:r>
          </w:p>
        </w:tc>
        <w:tc>
          <w:tcPr>
            <w:tcW w:w="6237" w:type="dxa"/>
            <w:shd w:val="clear" w:color="auto" w:fill="auto"/>
          </w:tcPr>
          <w:p w:rsidR="009955BA" w:rsidRPr="00D632A9" w:rsidRDefault="00424E1A" w:rsidP="00B3556A">
            <w:proofErr w:type="spellStart"/>
            <w:r w:rsidRPr="00D632A9">
              <w:rPr>
                <w:rFonts w:hint="eastAsia"/>
              </w:rPr>
              <w:t>Level</w:t>
            </w:r>
            <w:r w:rsidR="007B2AFE" w:rsidRPr="00D632A9">
              <w:rPr>
                <w:rFonts w:hint="eastAsia"/>
              </w:rPr>
              <w:t>Data</w:t>
            </w:r>
            <w:proofErr w:type="spellEnd"/>
            <w:r w:rsidRPr="00D632A9">
              <w:rPr>
                <w:rFonts w:hint="eastAsia"/>
              </w:rPr>
              <w:t xml:space="preserve"> </w:t>
            </w:r>
            <w:proofErr w:type="spellStart"/>
            <w:r w:rsidRPr="00D632A9">
              <w:rPr>
                <w:rFonts w:hint="eastAsia"/>
              </w:rPr>
              <w:t>DB_GetLevelData</w:t>
            </w:r>
            <w:proofErr w:type="spellEnd"/>
            <w:r w:rsidRPr="00D632A9">
              <w:rPr>
                <w:rFonts w:hint="eastAsia"/>
              </w:rPr>
              <w:t>(</w:t>
            </w:r>
            <w:r w:rsidR="00A20DFC" w:rsidRPr="00D632A9">
              <w:rPr>
                <w:rFonts w:hint="eastAsia"/>
              </w:rPr>
              <w:t>String</w:t>
            </w:r>
            <w:r w:rsidRPr="00D632A9">
              <w:rPr>
                <w:rFonts w:hint="eastAsia"/>
              </w:rPr>
              <w:t xml:space="preserve"> </w:t>
            </w:r>
            <w:proofErr w:type="spellStart"/>
            <w:r w:rsidRPr="00D632A9">
              <w:rPr>
                <w:rFonts w:hint="eastAsia"/>
              </w:rPr>
              <w:t>level</w:t>
            </w:r>
            <w:r w:rsidR="004E232A" w:rsidRPr="00D632A9">
              <w:rPr>
                <w:rFonts w:hint="eastAsia"/>
              </w:rPr>
              <w:t>Id</w:t>
            </w:r>
            <w:proofErr w:type="spellEnd"/>
            <w:r w:rsidRPr="00D632A9">
              <w:rPr>
                <w:rFonts w:hint="eastAsia"/>
              </w:rPr>
              <w:t>)</w:t>
            </w:r>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功能</w:t>
            </w:r>
          </w:p>
        </w:tc>
        <w:tc>
          <w:tcPr>
            <w:tcW w:w="6237" w:type="dxa"/>
            <w:shd w:val="clear" w:color="auto" w:fill="auto"/>
          </w:tcPr>
          <w:p w:rsidR="009955BA" w:rsidRPr="00D632A9" w:rsidRDefault="00424E1A" w:rsidP="00B3556A">
            <w:r w:rsidRPr="00D632A9">
              <w:rPr>
                <w:rFonts w:hint="eastAsia"/>
              </w:rPr>
              <w:t>获取指定关卡数据</w:t>
            </w:r>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参数说明</w:t>
            </w:r>
          </w:p>
        </w:tc>
        <w:tc>
          <w:tcPr>
            <w:tcW w:w="6237" w:type="dxa"/>
            <w:shd w:val="clear" w:color="auto" w:fill="auto"/>
          </w:tcPr>
          <w:p w:rsidR="009955BA" w:rsidRPr="00D632A9" w:rsidRDefault="004E232A" w:rsidP="00B3556A">
            <w:r w:rsidRPr="00D632A9">
              <w:rPr>
                <w:rFonts w:hint="eastAsia"/>
              </w:rPr>
              <w:t>指定关卡</w:t>
            </w:r>
            <w:r w:rsidRPr="00D632A9">
              <w:rPr>
                <w:rFonts w:hint="eastAsia"/>
              </w:rPr>
              <w:t>ID</w:t>
            </w:r>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9955BA" w:rsidRPr="00D632A9" w:rsidRDefault="00AB2897" w:rsidP="00B3556A">
            <w:proofErr w:type="spellStart"/>
            <w:r w:rsidRPr="00D632A9">
              <w:rPr>
                <w:rFonts w:hint="eastAsia"/>
              </w:rPr>
              <w:t>LevelData</w:t>
            </w:r>
            <w:proofErr w:type="spellEnd"/>
            <w:r>
              <w:rPr>
                <w:rFonts w:hint="eastAsia"/>
              </w:rPr>
              <w:t>类，用于存储关卡数据。</w:t>
            </w:r>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使用方法</w:t>
            </w:r>
          </w:p>
        </w:tc>
        <w:tc>
          <w:tcPr>
            <w:tcW w:w="6237" w:type="dxa"/>
            <w:shd w:val="clear" w:color="auto" w:fill="auto"/>
          </w:tcPr>
          <w:p w:rsidR="009955BA" w:rsidRPr="00D632A9" w:rsidRDefault="004F141E" w:rsidP="00B3556A">
            <w:r w:rsidRPr="00D632A9">
              <w:rPr>
                <w:rFonts w:hint="eastAsia"/>
              </w:rPr>
              <w:t>此脚本在关卡控制脚本内调用，并用于初始化关卡数据。</w:t>
            </w:r>
          </w:p>
        </w:tc>
      </w:tr>
      <w:tr w:rsidR="009955BA" w:rsidRPr="00D632A9" w:rsidTr="00B3556A">
        <w:trPr>
          <w:jc w:val="center"/>
        </w:trPr>
        <w:tc>
          <w:tcPr>
            <w:tcW w:w="1526" w:type="dxa"/>
            <w:shd w:val="clear" w:color="auto" w:fill="auto"/>
          </w:tcPr>
          <w:p w:rsidR="009955BA" w:rsidRPr="00D632A9" w:rsidRDefault="009955BA" w:rsidP="00B3556A">
            <w:pPr>
              <w:jc w:val="right"/>
            </w:pPr>
            <w:r w:rsidRPr="00D632A9">
              <w:rPr>
                <w:rFonts w:hint="eastAsia"/>
              </w:rPr>
              <w:t>备注</w:t>
            </w:r>
          </w:p>
        </w:tc>
        <w:tc>
          <w:tcPr>
            <w:tcW w:w="6237" w:type="dxa"/>
            <w:shd w:val="clear" w:color="auto" w:fill="auto"/>
          </w:tcPr>
          <w:p w:rsidR="009955BA" w:rsidRPr="00D632A9" w:rsidRDefault="004E232A" w:rsidP="00B3556A">
            <w:r w:rsidRPr="00D632A9">
              <w:rPr>
                <w:rFonts w:hint="eastAsia"/>
              </w:rPr>
              <w:t>无</w:t>
            </w:r>
          </w:p>
        </w:tc>
      </w:tr>
      <w:tr w:rsidR="00D27220" w:rsidRPr="00D632A9" w:rsidTr="00BC544A">
        <w:trPr>
          <w:trHeight w:val="446"/>
          <w:jc w:val="center"/>
        </w:trPr>
        <w:tc>
          <w:tcPr>
            <w:tcW w:w="7763" w:type="dxa"/>
            <w:gridSpan w:val="2"/>
            <w:shd w:val="clear" w:color="auto" w:fill="8DB3E2"/>
            <w:vAlign w:val="center"/>
          </w:tcPr>
          <w:p w:rsidR="00D27220" w:rsidRPr="00D632A9" w:rsidRDefault="00D27220" w:rsidP="00BC544A">
            <w:pPr>
              <w:rPr>
                <w:b/>
                <w:bCs/>
                <w:sz w:val="24"/>
                <w:szCs w:val="24"/>
              </w:rPr>
            </w:pPr>
            <w:proofErr w:type="spellStart"/>
            <w:r w:rsidRPr="00D632A9">
              <w:rPr>
                <w:rFonts w:hint="eastAsia"/>
                <w:b/>
                <w:bCs/>
                <w:sz w:val="24"/>
                <w:szCs w:val="24"/>
              </w:rPr>
              <w:lastRenderedPageBreak/>
              <w:t>DB_Ge</w:t>
            </w:r>
            <w:r>
              <w:rPr>
                <w:rFonts w:hint="eastAsia"/>
                <w:b/>
                <w:bCs/>
                <w:sz w:val="24"/>
                <w:szCs w:val="24"/>
              </w:rPr>
              <w:t>tWaveData</w:t>
            </w:r>
            <w:proofErr w:type="spellEnd"/>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函数原型</w:t>
            </w:r>
          </w:p>
        </w:tc>
        <w:tc>
          <w:tcPr>
            <w:tcW w:w="6237" w:type="dxa"/>
            <w:shd w:val="clear" w:color="auto" w:fill="auto"/>
          </w:tcPr>
          <w:p w:rsidR="00D27220" w:rsidRPr="00D632A9" w:rsidRDefault="00D27220" w:rsidP="00BC544A">
            <w:proofErr w:type="spellStart"/>
            <w:r>
              <w:rPr>
                <w:rFonts w:hint="eastAsia"/>
              </w:rPr>
              <w:t>Wave</w:t>
            </w:r>
            <w:r w:rsidRPr="00D632A9">
              <w:rPr>
                <w:rFonts w:hint="eastAsia"/>
              </w:rPr>
              <w:t>Data</w:t>
            </w:r>
            <w:proofErr w:type="spellEnd"/>
            <w:r w:rsidRPr="00D632A9">
              <w:rPr>
                <w:rFonts w:hint="eastAsia"/>
              </w:rPr>
              <w:t xml:space="preserve"> </w:t>
            </w:r>
            <w:proofErr w:type="spellStart"/>
            <w:r w:rsidRPr="00D632A9">
              <w:rPr>
                <w:rFonts w:hint="eastAsia"/>
              </w:rPr>
              <w:t>DB_Get</w:t>
            </w:r>
            <w:r>
              <w:rPr>
                <w:rFonts w:hint="eastAsia"/>
              </w:rPr>
              <w:t>Wave</w:t>
            </w:r>
            <w:r w:rsidRPr="00D632A9">
              <w:rPr>
                <w:rFonts w:hint="eastAsia"/>
              </w:rPr>
              <w:t>Data</w:t>
            </w:r>
            <w:proofErr w:type="spellEnd"/>
            <w:r w:rsidRPr="00D632A9">
              <w:rPr>
                <w:rFonts w:hint="eastAsia"/>
              </w:rPr>
              <w:t xml:space="preserve"> (String </w:t>
            </w:r>
            <w:proofErr w:type="spellStart"/>
            <w:r>
              <w:rPr>
                <w:rFonts w:hint="eastAsia"/>
              </w:rPr>
              <w:t>waveId</w:t>
            </w:r>
            <w:proofErr w:type="spellEnd"/>
            <w:r w:rsidRPr="00D632A9">
              <w:rPr>
                <w:rFonts w:hint="eastAsia"/>
              </w:rPr>
              <w:t>)</w:t>
            </w:r>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功能</w:t>
            </w:r>
          </w:p>
        </w:tc>
        <w:tc>
          <w:tcPr>
            <w:tcW w:w="6237" w:type="dxa"/>
            <w:shd w:val="clear" w:color="auto" w:fill="auto"/>
          </w:tcPr>
          <w:p w:rsidR="00D27220" w:rsidRPr="00D632A9" w:rsidRDefault="00D27220" w:rsidP="00BC544A">
            <w:proofErr w:type="gramStart"/>
            <w:r w:rsidRPr="00D632A9">
              <w:rPr>
                <w:rFonts w:hint="eastAsia"/>
              </w:rPr>
              <w:t>获取指</w:t>
            </w:r>
            <w:proofErr w:type="gramEnd"/>
            <w:r>
              <w:rPr>
                <w:rFonts w:hint="eastAsia"/>
              </w:rPr>
              <w:t>怪物波</w:t>
            </w:r>
            <w:r w:rsidRPr="00D632A9">
              <w:rPr>
                <w:rFonts w:hint="eastAsia"/>
              </w:rPr>
              <w:t>数据</w:t>
            </w:r>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参数说明</w:t>
            </w:r>
          </w:p>
        </w:tc>
        <w:tc>
          <w:tcPr>
            <w:tcW w:w="6237" w:type="dxa"/>
            <w:shd w:val="clear" w:color="auto" w:fill="auto"/>
          </w:tcPr>
          <w:p w:rsidR="00D27220" w:rsidRPr="00D632A9" w:rsidRDefault="00D27220" w:rsidP="00BC544A">
            <w:r w:rsidRPr="00D632A9">
              <w:rPr>
                <w:rFonts w:hint="eastAsia"/>
              </w:rPr>
              <w:t>指定</w:t>
            </w:r>
            <w:r>
              <w:rPr>
                <w:rFonts w:hint="eastAsia"/>
              </w:rPr>
              <w:t>怪物波</w:t>
            </w:r>
            <w:r w:rsidRPr="00D632A9">
              <w:rPr>
                <w:rFonts w:hint="eastAsia"/>
              </w:rPr>
              <w:t>ID</w:t>
            </w:r>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D27220" w:rsidRPr="00D632A9" w:rsidRDefault="00802C4E" w:rsidP="00BC544A">
            <w:proofErr w:type="spellStart"/>
            <w:r>
              <w:rPr>
                <w:rFonts w:hint="eastAsia"/>
              </w:rPr>
              <w:t>WaveData</w:t>
            </w:r>
            <w:proofErr w:type="spellEnd"/>
            <w:r>
              <w:rPr>
                <w:rFonts w:hint="eastAsia"/>
              </w:rPr>
              <w:t>类，用于存储怪物波数据。</w:t>
            </w:r>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使用方法</w:t>
            </w:r>
          </w:p>
        </w:tc>
        <w:tc>
          <w:tcPr>
            <w:tcW w:w="6237" w:type="dxa"/>
            <w:shd w:val="clear" w:color="auto" w:fill="auto"/>
          </w:tcPr>
          <w:p w:rsidR="00D27220" w:rsidRPr="00D632A9" w:rsidRDefault="00D27220" w:rsidP="00BC544A">
            <w:r w:rsidRPr="00D632A9">
              <w:rPr>
                <w:rFonts w:hint="eastAsia"/>
              </w:rPr>
              <w:t>此脚本在关卡控制脚本内调用，并用于初始化</w:t>
            </w:r>
            <w:r>
              <w:rPr>
                <w:rFonts w:hint="eastAsia"/>
              </w:rPr>
              <w:t>某一关的怪物波</w:t>
            </w:r>
            <w:r w:rsidRPr="00D632A9">
              <w:rPr>
                <w:rFonts w:hint="eastAsia"/>
              </w:rPr>
              <w:t>数据。</w:t>
            </w:r>
          </w:p>
        </w:tc>
      </w:tr>
      <w:tr w:rsidR="00D27220" w:rsidRPr="00D632A9" w:rsidTr="00BC544A">
        <w:trPr>
          <w:jc w:val="center"/>
        </w:trPr>
        <w:tc>
          <w:tcPr>
            <w:tcW w:w="1526" w:type="dxa"/>
            <w:shd w:val="clear" w:color="auto" w:fill="auto"/>
          </w:tcPr>
          <w:p w:rsidR="00D27220" w:rsidRPr="00D632A9" w:rsidRDefault="00D27220" w:rsidP="00BC544A">
            <w:pPr>
              <w:jc w:val="right"/>
            </w:pPr>
            <w:r w:rsidRPr="00D632A9">
              <w:rPr>
                <w:rFonts w:hint="eastAsia"/>
              </w:rPr>
              <w:t>备注</w:t>
            </w:r>
          </w:p>
        </w:tc>
        <w:tc>
          <w:tcPr>
            <w:tcW w:w="6237" w:type="dxa"/>
            <w:shd w:val="clear" w:color="auto" w:fill="auto"/>
          </w:tcPr>
          <w:p w:rsidR="00D27220" w:rsidRPr="00D632A9" w:rsidRDefault="00D27220" w:rsidP="00BC544A">
            <w:r w:rsidRPr="00D632A9">
              <w:rPr>
                <w:rFonts w:hint="eastAsia"/>
              </w:rPr>
              <w:t>无</w:t>
            </w:r>
          </w:p>
        </w:tc>
      </w:tr>
      <w:tr w:rsidR="004E232A" w:rsidRPr="00D632A9" w:rsidTr="00B3556A">
        <w:trPr>
          <w:trHeight w:val="446"/>
          <w:jc w:val="center"/>
        </w:trPr>
        <w:tc>
          <w:tcPr>
            <w:tcW w:w="7763" w:type="dxa"/>
            <w:gridSpan w:val="2"/>
            <w:shd w:val="clear" w:color="auto" w:fill="8DB3E2"/>
            <w:vAlign w:val="center"/>
          </w:tcPr>
          <w:p w:rsidR="004E232A" w:rsidRPr="00D632A9" w:rsidRDefault="004E232A" w:rsidP="00B3556A">
            <w:pPr>
              <w:rPr>
                <w:b/>
                <w:bCs/>
                <w:sz w:val="24"/>
                <w:szCs w:val="24"/>
              </w:rPr>
            </w:pPr>
            <w:proofErr w:type="spellStart"/>
            <w:r w:rsidRPr="00D632A9">
              <w:rPr>
                <w:rFonts w:hint="eastAsia"/>
                <w:b/>
                <w:bCs/>
                <w:sz w:val="24"/>
                <w:szCs w:val="24"/>
              </w:rPr>
              <w:t>DB_GetMonsterData</w:t>
            </w:r>
            <w:proofErr w:type="spellEnd"/>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函数原型</w:t>
            </w:r>
          </w:p>
        </w:tc>
        <w:tc>
          <w:tcPr>
            <w:tcW w:w="6237" w:type="dxa"/>
            <w:shd w:val="clear" w:color="auto" w:fill="auto"/>
          </w:tcPr>
          <w:p w:rsidR="004E232A" w:rsidRPr="00D632A9" w:rsidRDefault="004E232A" w:rsidP="00B3556A">
            <w:proofErr w:type="spellStart"/>
            <w:r w:rsidRPr="00D632A9">
              <w:rPr>
                <w:rFonts w:hint="eastAsia"/>
              </w:rPr>
              <w:t>Monster</w:t>
            </w:r>
            <w:r w:rsidR="007B2AFE" w:rsidRPr="00D632A9">
              <w:rPr>
                <w:rFonts w:hint="eastAsia"/>
              </w:rPr>
              <w:t>Data</w:t>
            </w:r>
            <w:proofErr w:type="spellEnd"/>
            <w:r w:rsidRPr="00D632A9">
              <w:rPr>
                <w:rFonts w:hint="eastAsia"/>
              </w:rPr>
              <w:t xml:space="preserve"> </w:t>
            </w:r>
            <w:proofErr w:type="spellStart"/>
            <w:r w:rsidRPr="00D632A9">
              <w:rPr>
                <w:rFonts w:hint="eastAsia"/>
              </w:rPr>
              <w:t>DB_GetMonsterData</w:t>
            </w:r>
            <w:proofErr w:type="spellEnd"/>
            <w:r w:rsidRPr="00D632A9">
              <w:rPr>
                <w:rFonts w:hint="eastAsia"/>
              </w:rPr>
              <w:t>(</w:t>
            </w:r>
            <w:r w:rsidR="00A20DFC" w:rsidRPr="00D632A9">
              <w:rPr>
                <w:rFonts w:hint="eastAsia"/>
              </w:rPr>
              <w:t xml:space="preserve">String </w:t>
            </w:r>
            <w:proofErr w:type="spellStart"/>
            <w:r w:rsidRPr="00D632A9">
              <w:rPr>
                <w:rFonts w:hint="eastAsia"/>
              </w:rPr>
              <w:t>monsterId</w:t>
            </w:r>
            <w:proofErr w:type="spellEnd"/>
            <w:r w:rsidRPr="00D632A9">
              <w:rPr>
                <w:rFonts w:hint="eastAsia"/>
              </w:rPr>
              <w:t>)</w:t>
            </w:r>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功能</w:t>
            </w:r>
          </w:p>
        </w:tc>
        <w:tc>
          <w:tcPr>
            <w:tcW w:w="6237" w:type="dxa"/>
            <w:shd w:val="clear" w:color="auto" w:fill="auto"/>
          </w:tcPr>
          <w:p w:rsidR="004E232A" w:rsidRPr="00D632A9" w:rsidRDefault="003D65D2" w:rsidP="00B3556A">
            <w:r w:rsidRPr="00D632A9">
              <w:rPr>
                <w:rFonts w:hint="eastAsia"/>
              </w:rPr>
              <w:t>获取指定怪物数据</w:t>
            </w:r>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参数说明</w:t>
            </w:r>
          </w:p>
        </w:tc>
        <w:tc>
          <w:tcPr>
            <w:tcW w:w="6237" w:type="dxa"/>
            <w:shd w:val="clear" w:color="auto" w:fill="auto"/>
          </w:tcPr>
          <w:p w:rsidR="004E232A" w:rsidRPr="00D632A9" w:rsidRDefault="00A20DFC" w:rsidP="00B3556A">
            <w:r w:rsidRPr="00D632A9">
              <w:rPr>
                <w:rFonts w:hint="eastAsia"/>
              </w:rPr>
              <w:t>指定怪物</w:t>
            </w:r>
            <w:r w:rsidRPr="00D632A9">
              <w:rPr>
                <w:rFonts w:hint="eastAsia"/>
              </w:rPr>
              <w:t>ID</w:t>
            </w:r>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4E232A" w:rsidRPr="00D632A9" w:rsidRDefault="00802C4E" w:rsidP="00B3556A">
            <w:proofErr w:type="spellStart"/>
            <w:r w:rsidRPr="00D632A9">
              <w:rPr>
                <w:rFonts w:hint="eastAsia"/>
              </w:rPr>
              <w:t>MonsterData</w:t>
            </w:r>
            <w:proofErr w:type="spellEnd"/>
            <w:r>
              <w:rPr>
                <w:rFonts w:hint="eastAsia"/>
              </w:rPr>
              <w:t>类，用于存储怪物数据。</w:t>
            </w:r>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使用方法</w:t>
            </w:r>
          </w:p>
        </w:tc>
        <w:tc>
          <w:tcPr>
            <w:tcW w:w="6237" w:type="dxa"/>
            <w:shd w:val="clear" w:color="auto" w:fill="auto"/>
          </w:tcPr>
          <w:p w:rsidR="004E232A" w:rsidRPr="00D632A9" w:rsidRDefault="004F141E" w:rsidP="004F141E">
            <w:r w:rsidRPr="00D632A9">
              <w:rPr>
                <w:rFonts w:hint="eastAsia"/>
              </w:rPr>
              <w:t>此脚本在怪物控制脚本内调用，并用于初始化怪物数据。</w:t>
            </w:r>
          </w:p>
        </w:tc>
      </w:tr>
      <w:tr w:rsidR="004E232A" w:rsidRPr="00D632A9" w:rsidTr="00B3556A">
        <w:trPr>
          <w:jc w:val="center"/>
        </w:trPr>
        <w:tc>
          <w:tcPr>
            <w:tcW w:w="1526" w:type="dxa"/>
            <w:shd w:val="clear" w:color="auto" w:fill="auto"/>
          </w:tcPr>
          <w:p w:rsidR="004E232A" w:rsidRPr="00D632A9" w:rsidRDefault="004E232A" w:rsidP="00B3556A">
            <w:pPr>
              <w:jc w:val="right"/>
            </w:pPr>
            <w:r w:rsidRPr="00D632A9">
              <w:rPr>
                <w:rFonts w:hint="eastAsia"/>
              </w:rPr>
              <w:t>备注</w:t>
            </w:r>
          </w:p>
        </w:tc>
        <w:tc>
          <w:tcPr>
            <w:tcW w:w="6237" w:type="dxa"/>
            <w:shd w:val="clear" w:color="auto" w:fill="auto"/>
          </w:tcPr>
          <w:p w:rsidR="004E232A" w:rsidRPr="00D632A9" w:rsidRDefault="0056546B" w:rsidP="00B3556A">
            <w:r w:rsidRPr="00D632A9">
              <w:rPr>
                <w:rFonts w:hint="eastAsia"/>
              </w:rPr>
              <w:t>凡</w:t>
            </w:r>
            <w:r w:rsidRPr="00D632A9">
              <w:rPr>
                <w:rFonts w:hint="eastAsia"/>
              </w:rPr>
              <w:t>ID</w:t>
            </w:r>
            <w:r w:rsidRPr="00D632A9">
              <w:rPr>
                <w:rFonts w:hint="eastAsia"/>
              </w:rPr>
              <w:t>结尾者，</w:t>
            </w:r>
            <w:proofErr w:type="gramStart"/>
            <w:r w:rsidRPr="00D632A9">
              <w:rPr>
                <w:rFonts w:hint="eastAsia"/>
              </w:rPr>
              <w:t>指</w:t>
            </w:r>
            <w:r w:rsidR="00580171" w:rsidRPr="00D632A9">
              <w:rPr>
                <w:rFonts w:hint="eastAsia"/>
              </w:rPr>
              <w:t>须</w:t>
            </w:r>
            <w:r w:rsidRPr="00D632A9">
              <w:rPr>
                <w:rFonts w:hint="eastAsia"/>
              </w:rPr>
              <w:t>从</w:t>
            </w:r>
            <w:proofErr w:type="gramEnd"/>
            <w:r w:rsidRPr="00D632A9">
              <w:rPr>
                <w:rFonts w:hint="eastAsia"/>
              </w:rPr>
              <w:t>数据库中调用的数据对象</w:t>
            </w:r>
            <w:r w:rsidR="00580171" w:rsidRPr="00D632A9">
              <w:rPr>
                <w:rFonts w:hint="eastAsia"/>
              </w:rPr>
              <w:t>；</w:t>
            </w:r>
            <w:r w:rsidRPr="00D632A9">
              <w:rPr>
                <w:rFonts w:hint="eastAsia"/>
              </w:rPr>
              <w:t>凡</w:t>
            </w:r>
            <w:proofErr w:type="spellStart"/>
            <w:r w:rsidRPr="00D632A9">
              <w:rPr>
                <w:rFonts w:hint="eastAsia"/>
              </w:rPr>
              <w:t>scriptName</w:t>
            </w:r>
            <w:proofErr w:type="spellEnd"/>
            <w:r w:rsidRPr="00D632A9">
              <w:rPr>
                <w:rFonts w:hint="eastAsia"/>
              </w:rPr>
              <w:t>结尾者，则按其名称从脚本库中添加组件</w:t>
            </w:r>
            <w:r w:rsidR="00580171" w:rsidRPr="00D632A9">
              <w:rPr>
                <w:rFonts w:hint="eastAsia"/>
              </w:rPr>
              <w:t>。</w:t>
            </w:r>
            <w:r w:rsidR="00BB3279" w:rsidRPr="00D632A9">
              <w:rPr>
                <w:rFonts w:hint="eastAsia"/>
              </w:rPr>
              <w:t>下同，不再重复。</w:t>
            </w:r>
          </w:p>
          <w:p w:rsidR="00580171" w:rsidRPr="00D632A9" w:rsidRDefault="00580171" w:rsidP="00B3556A">
            <w:r w:rsidRPr="00D632A9">
              <w:rPr>
                <w:rFonts w:hint="eastAsia"/>
              </w:rPr>
              <w:t>本函数中，</w:t>
            </w:r>
            <w:proofErr w:type="spellStart"/>
            <w:r w:rsidRPr="00D632A9">
              <w:rPr>
                <w:rFonts w:hint="eastAsia"/>
              </w:rPr>
              <w:t>skillIDs</w:t>
            </w:r>
            <w:proofErr w:type="spellEnd"/>
            <w:r w:rsidRPr="00D632A9">
              <w:rPr>
                <w:rFonts w:hint="eastAsia"/>
              </w:rPr>
              <w:t>用于获取属于该怪物的所有技能</w:t>
            </w:r>
            <w:r w:rsidRPr="00D632A9">
              <w:rPr>
                <w:rFonts w:hint="eastAsia"/>
              </w:rPr>
              <w:t>ID</w:t>
            </w:r>
            <w:r w:rsidRPr="00D632A9">
              <w:rPr>
                <w:rFonts w:hint="eastAsia"/>
              </w:rPr>
              <w:t>，用户须根据此</w:t>
            </w:r>
            <w:r w:rsidRPr="00D632A9">
              <w:rPr>
                <w:rFonts w:hint="eastAsia"/>
              </w:rPr>
              <w:t>ID</w:t>
            </w:r>
            <w:r w:rsidRPr="00D632A9">
              <w:rPr>
                <w:rFonts w:hint="eastAsia"/>
              </w:rPr>
              <w:t>在数据库中获取相应数据并自行初始化；</w:t>
            </w:r>
            <w:proofErr w:type="spellStart"/>
            <w:r w:rsidRPr="00D632A9">
              <w:rPr>
                <w:rFonts w:hint="eastAsia"/>
              </w:rPr>
              <w:t>aiScriptNames</w:t>
            </w:r>
            <w:proofErr w:type="spellEnd"/>
            <w:r w:rsidRPr="00D632A9">
              <w:rPr>
                <w:rFonts w:hint="eastAsia"/>
              </w:rPr>
              <w:t>用于获取属于该怪物的所有</w:t>
            </w:r>
            <w:r w:rsidRPr="00D632A9">
              <w:rPr>
                <w:rFonts w:hint="eastAsia"/>
              </w:rPr>
              <w:t>AI</w:t>
            </w:r>
            <w:r w:rsidRPr="00D632A9">
              <w:rPr>
                <w:rFonts w:hint="eastAsia"/>
              </w:rPr>
              <w:t>行为，用户须根据此名称，从脚本库中为此</w:t>
            </w:r>
            <w:proofErr w:type="spellStart"/>
            <w:r w:rsidRPr="00D632A9">
              <w:rPr>
                <w:rFonts w:hint="eastAsia"/>
              </w:rPr>
              <w:t>GameObject</w:t>
            </w:r>
            <w:proofErr w:type="spellEnd"/>
            <w:r w:rsidRPr="00D632A9">
              <w:rPr>
                <w:rFonts w:hint="eastAsia"/>
              </w:rPr>
              <w:t>添加相应组件。</w:t>
            </w:r>
          </w:p>
        </w:tc>
      </w:tr>
      <w:tr w:rsidR="00D92D20" w:rsidRPr="00D632A9" w:rsidTr="007F2EB4">
        <w:trPr>
          <w:trHeight w:val="446"/>
          <w:jc w:val="center"/>
        </w:trPr>
        <w:tc>
          <w:tcPr>
            <w:tcW w:w="7763" w:type="dxa"/>
            <w:gridSpan w:val="2"/>
            <w:shd w:val="clear" w:color="auto" w:fill="8DB3E2"/>
            <w:vAlign w:val="center"/>
          </w:tcPr>
          <w:p w:rsidR="00D92D20" w:rsidRPr="00D632A9" w:rsidRDefault="00D92D20" w:rsidP="00D92D20">
            <w:pPr>
              <w:rPr>
                <w:b/>
                <w:bCs/>
                <w:sz w:val="24"/>
                <w:szCs w:val="24"/>
              </w:rPr>
            </w:pPr>
            <w:proofErr w:type="spellStart"/>
            <w:r w:rsidRPr="00D632A9">
              <w:rPr>
                <w:rFonts w:hint="eastAsia"/>
                <w:b/>
                <w:bCs/>
                <w:sz w:val="24"/>
                <w:szCs w:val="24"/>
              </w:rPr>
              <w:t>DB_GetSkillData</w:t>
            </w:r>
            <w:proofErr w:type="spellEnd"/>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函数原型</w:t>
            </w:r>
          </w:p>
        </w:tc>
        <w:tc>
          <w:tcPr>
            <w:tcW w:w="6237" w:type="dxa"/>
            <w:shd w:val="clear" w:color="auto" w:fill="auto"/>
          </w:tcPr>
          <w:p w:rsidR="006B592F" w:rsidRPr="00D632A9" w:rsidRDefault="006B592F" w:rsidP="001867A4">
            <w:proofErr w:type="spellStart"/>
            <w:r w:rsidRPr="00D632A9">
              <w:rPr>
                <w:rFonts w:hint="eastAsia"/>
              </w:rPr>
              <w:t>SkillData</w:t>
            </w:r>
            <w:proofErr w:type="spellEnd"/>
            <w:r w:rsidRPr="00D632A9">
              <w:rPr>
                <w:rFonts w:hint="eastAsia"/>
              </w:rPr>
              <w:t xml:space="preserve"> </w:t>
            </w:r>
            <w:proofErr w:type="spellStart"/>
            <w:r w:rsidRPr="00D632A9">
              <w:rPr>
                <w:rFonts w:hint="eastAsia"/>
              </w:rPr>
              <w:t>DB_</w:t>
            </w:r>
            <w:r w:rsidRPr="00D632A9">
              <w:t>GetSkillData</w:t>
            </w:r>
            <w:proofErr w:type="spellEnd"/>
            <w:r w:rsidRPr="00D632A9">
              <w:rPr>
                <w:rFonts w:hint="eastAsia"/>
              </w:rPr>
              <w:t xml:space="preserve">(String </w:t>
            </w:r>
            <w:proofErr w:type="spellStart"/>
            <w:r w:rsidRPr="00D632A9">
              <w:rPr>
                <w:rFonts w:hint="eastAsia"/>
              </w:rPr>
              <w:t>skillID</w:t>
            </w:r>
            <w:proofErr w:type="spellEnd"/>
            <w:r w:rsidRPr="00D632A9">
              <w:rPr>
                <w:rFonts w:hint="eastAsia"/>
              </w:rPr>
              <w:t>)</w:t>
            </w:r>
          </w:p>
          <w:p w:rsidR="00D92D20" w:rsidRPr="00D632A9" w:rsidRDefault="001C14E8" w:rsidP="001867A4">
            <w:proofErr w:type="spellStart"/>
            <w:r w:rsidRPr="00D632A9">
              <w:rPr>
                <w:rFonts w:hint="eastAsia"/>
              </w:rPr>
              <w:t>SkillData</w:t>
            </w:r>
            <w:proofErr w:type="spellEnd"/>
            <w:r w:rsidR="00D92D20" w:rsidRPr="00D632A9">
              <w:rPr>
                <w:rFonts w:hint="eastAsia"/>
              </w:rPr>
              <w:t xml:space="preserve"> </w:t>
            </w:r>
            <w:proofErr w:type="spellStart"/>
            <w:r w:rsidR="00D92D20" w:rsidRPr="00D632A9">
              <w:rPr>
                <w:rFonts w:hint="eastAsia"/>
              </w:rPr>
              <w:t>DB_</w:t>
            </w:r>
            <w:r w:rsidR="006B592F" w:rsidRPr="00D632A9">
              <w:t>Get</w:t>
            </w:r>
            <w:r w:rsidR="00C54C65" w:rsidRPr="00D632A9">
              <w:t>SkillData</w:t>
            </w:r>
            <w:proofErr w:type="spellEnd"/>
            <w:r w:rsidR="00D92D20" w:rsidRPr="00D632A9">
              <w:rPr>
                <w:rFonts w:hint="eastAsia"/>
              </w:rPr>
              <w:t xml:space="preserve">(String </w:t>
            </w:r>
            <w:proofErr w:type="spellStart"/>
            <w:r w:rsidR="001867A4" w:rsidRPr="00D632A9">
              <w:rPr>
                <w:rFonts w:hint="eastAsia"/>
              </w:rPr>
              <w:t>s</w:t>
            </w:r>
            <w:r w:rsidR="00A658E8" w:rsidRPr="00D632A9">
              <w:rPr>
                <w:rFonts w:hint="eastAsia"/>
              </w:rPr>
              <w:t>killID</w:t>
            </w:r>
            <w:proofErr w:type="spellEnd"/>
            <w:r w:rsidR="00A658E8" w:rsidRPr="00D632A9">
              <w:rPr>
                <w:rFonts w:hint="eastAsia"/>
              </w:rPr>
              <w:t xml:space="preserve">, </w:t>
            </w:r>
            <w:proofErr w:type="spellStart"/>
            <w:r w:rsidR="00A658E8" w:rsidRPr="00D632A9">
              <w:rPr>
                <w:rFonts w:hint="eastAsia"/>
              </w:rPr>
              <w:t>int</w:t>
            </w:r>
            <w:proofErr w:type="spellEnd"/>
            <w:r w:rsidR="00A658E8" w:rsidRPr="00D632A9">
              <w:rPr>
                <w:rFonts w:hint="eastAsia"/>
              </w:rPr>
              <w:t xml:space="preserve"> level</w:t>
            </w:r>
            <w:r w:rsidR="00D92D20" w:rsidRPr="00D632A9">
              <w:rPr>
                <w:rFonts w:hint="eastAsia"/>
              </w:rPr>
              <w:t>)</w:t>
            </w:r>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功能</w:t>
            </w:r>
          </w:p>
        </w:tc>
        <w:tc>
          <w:tcPr>
            <w:tcW w:w="6237" w:type="dxa"/>
            <w:shd w:val="clear" w:color="auto" w:fill="auto"/>
          </w:tcPr>
          <w:p w:rsidR="00D92D20" w:rsidRPr="00D632A9" w:rsidRDefault="00D92D20" w:rsidP="007F2EB4">
            <w:r w:rsidRPr="00D632A9">
              <w:rPr>
                <w:rFonts w:hint="eastAsia"/>
              </w:rPr>
              <w:t>获取指定</w:t>
            </w:r>
            <w:r w:rsidR="006B592F" w:rsidRPr="00D632A9">
              <w:rPr>
                <w:rFonts w:hint="eastAsia"/>
              </w:rPr>
              <w:t>主角或者怪物</w:t>
            </w:r>
            <w:r w:rsidR="001C14E8" w:rsidRPr="00D632A9">
              <w:rPr>
                <w:rFonts w:hint="eastAsia"/>
              </w:rPr>
              <w:t>技能</w:t>
            </w:r>
            <w:r w:rsidR="00832433" w:rsidRPr="00D632A9">
              <w:rPr>
                <w:rFonts w:hint="eastAsia"/>
              </w:rPr>
              <w:t>数据</w:t>
            </w:r>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参数说明</w:t>
            </w:r>
          </w:p>
        </w:tc>
        <w:tc>
          <w:tcPr>
            <w:tcW w:w="6237" w:type="dxa"/>
            <w:shd w:val="clear" w:color="auto" w:fill="auto"/>
          </w:tcPr>
          <w:p w:rsidR="00D92D20" w:rsidRPr="00D632A9" w:rsidRDefault="00100AC3" w:rsidP="007F2EB4">
            <w:proofErr w:type="spellStart"/>
            <w:r w:rsidRPr="00D632A9">
              <w:rPr>
                <w:rFonts w:hint="eastAsia"/>
              </w:rPr>
              <w:t>skillID</w:t>
            </w:r>
            <w:proofErr w:type="spellEnd"/>
            <w:r w:rsidRPr="00D632A9">
              <w:rPr>
                <w:rFonts w:hint="eastAsia"/>
              </w:rPr>
              <w:t xml:space="preserve">: </w:t>
            </w:r>
            <w:r w:rsidR="00D92D20" w:rsidRPr="00D632A9">
              <w:rPr>
                <w:rFonts w:hint="eastAsia"/>
              </w:rPr>
              <w:t>指定</w:t>
            </w:r>
            <w:r w:rsidR="00C54C65" w:rsidRPr="00D632A9">
              <w:rPr>
                <w:rFonts w:hint="eastAsia"/>
              </w:rPr>
              <w:t>技能</w:t>
            </w:r>
            <w:r w:rsidR="00C54C65" w:rsidRPr="00D632A9">
              <w:rPr>
                <w:rFonts w:hint="eastAsia"/>
              </w:rPr>
              <w:t>ID</w:t>
            </w:r>
          </w:p>
          <w:p w:rsidR="00100AC3" w:rsidRPr="00D632A9" w:rsidRDefault="00100AC3" w:rsidP="007F2EB4">
            <w:r w:rsidRPr="00D632A9">
              <w:rPr>
                <w:rFonts w:hint="eastAsia"/>
              </w:rPr>
              <w:t xml:space="preserve">level: </w:t>
            </w:r>
            <w:r w:rsidRPr="00D632A9">
              <w:rPr>
                <w:rFonts w:hint="eastAsia"/>
              </w:rPr>
              <w:t>主角技能的等级</w:t>
            </w:r>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D92D20" w:rsidRPr="00D632A9" w:rsidRDefault="00802C4E" w:rsidP="007F2EB4">
            <w:proofErr w:type="spellStart"/>
            <w:r w:rsidRPr="00D632A9">
              <w:rPr>
                <w:rFonts w:hint="eastAsia"/>
              </w:rPr>
              <w:t>SkillData</w:t>
            </w:r>
            <w:proofErr w:type="spellEnd"/>
            <w:r>
              <w:rPr>
                <w:rFonts w:hint="eastAsia"/>
              </w:rPr>
              <w:t>类，用于存储技能数据。</w:t>
            </w:r>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使用方法</w:t>
            </w:r>
          </w:p>
        </w:tc>
        <w:tc>
          <w:tcPr>
            <w:tcW w:w="6237" w:type="dxa"/>
            <w:shd w:val="clear" w:color="auto" w:fill="auto"/>
          </w:tcPr>
          <w:p w:rsidR="00D92D20" w:rsidRPr="00D632A9" w:rsidRDefault="004F141E" w:rsidP="004F141E">
            <w:r w:rsidRPr="00D632A9">
              <w:rPr>
                <w:rFonts w:hint="eastAsia"/>
              </w:rPr>
              <w:t>此脚本在技能脚本内调用，并用于初始化技能数据。</w:t>
            </w:r>
          </w:p>
        </w:tc>
      </w:tr>
      <w:tr w:rsidR="00D92D20" w:rsidRPr="00D632A9" w:rsidTr="007F2EB4">
        <w:trPr>
          <w:jc w:val="center"/>
        </w:trPr>
        <w:tc>
          <w:tcPr>
            <w:tcW w:w="1526" w:type="dxa"/>
            <w:shd w:val="clear" w:color="auto" w:fill="auto"/>
          </w:tcPr>
          <w:p w:rsidR="00D92D20" w:rsidRPr="00D632A9" w:rsidRDefault="00D92D20" w:rsidP="007F2EB4">
            <w:pPr>
              <w:jc w:val="right"/>
            </w:pPr>
            <w:r w:rsidRPr="00D632A9">
              <w:rPr>
                <w:rFonts w:hint="eastAsia"/>
              </w:rPr>
              <w:t>备注</w:t>
            </w:r>
          </w:p>
        </w:tc>
        <w:tc>
          <w:tcPr>
            <w:tcW w:w="6237" w:type="dxa"/>
            <w:shd w:val="clear" w:color="auto" w:fill="auto"/>
          </w:tcPr>
          <w:p w:rsidR="00D92D20" w:rsidRPr="00D632A9" w:rsidRDefault="00F1067F" w:rsidP="007F2EB4">
            <w:proofErr w:type="spellStart"/>
            <w:r w:rsidRPr="00D632A9">
              <w:rPr>
                <w:rFonts w:hint="eastAsia"/>
              </w:rPr>
              <w:t>a~</w:t>
            </w:r>
            <w:r w:rsidR="00015465" w:rsidRPr="00D632A9">
              <w:rPr>
                <w:rFonts w:hint="eastAsia"/>
              </w:rPr>
              <w:t>f</w:t>
            </w:r>
            <w:proofErr w:type="spellEnd"/>
            <w:r w:rsidRPr="00D632A9">
              <w:rPr>
                <w:rFonts w:hint="eastAsia"/>
              </w:rPr>
              <w:t>四个变量用于存放影像技能效力的数值，其使用规则由技能表的设计和技能脚本定义。</w:t>
            </w:r>
          </w:p>
        </w:tc>
      </w:tr>
      <w:tr w:rsidR="00832433" w:rsidRPr="00D632A9" w:rsidTr="00B04166">
        <w:trPr>
          <w:trHeight w:val="446"/>
          <w:jc w:val="center"/>
        </w:trPr>
        <w:tc>
          <w:tcPr>
            <w:tcW w:w="7763" w:type="dxa"/>
            <w:gridSpan w:val="2"/>
            <w:shd w:val="clear" w:color="auto" w:fill="8DB3E2"/>
            <w:vAlign w:val="center"/>
          </w:tcPr>
          <w:p w:rsidR="00832433" w:rsidRPr="00D632A9" w:rsidRDefault="00832433" w:rsidP="00B04166">
            <w:pPr>
              <w:rPr>
                <w:b/>
                <w:bCs/>
                <w:sz w:val="24"/>
                <w:szCs w:val="24"/>
              </w:rPr>
            </w:pPr>
            <w:proofErr w:type="spellStart"/>
            <w:r w:rsidRPr="00D632A9">
              <w:rPr>
                <w:rFonts w:hint="eastAsia"/>
                <w:b/>
                <w:bCs/>
                <w:sz w:val="24"/>
                <w:szCs w:val="24"/>
              </w:rPr>
              <w:t>DB_GetItemData</w:t>
            </w:r>
            <w:proofErr w:type="spellEnd"/>
          </w:p>
        </w:tc>
      </w:tr>
      <w:tr w:rsidR="00832433" w:rsidRPr="00D632A9" w:rsidTr="00B04166">
        <w:trPr>
          <w:jc w:val="center"/>
        </w:trPr>
        <w:tc>
          <w:tcPr>
            <w:tcW w:w="1526" w:type="dxa"/>
            <w:shd w:val="clear" w:color="auto" w:fill="auto"/>
          </w:tcPr>
          <w:p w:rsidR="00832433" w:rsidRPr="00D632A9" w:rsidRDefault="00832433" w:rsidP="00B04166">
            <w:pPr>
              <w:jc w:val="right"/>
            </w:pPr>
            <w:r w:rsidRPr="00D632A9">
              <w:rPr>
                <w:rFonts w:hint="eastAsia"/>
              </w:rPr>
              <w:t>函数原型</w:t>
            </w:r>
          </w:p>
        </w:tc>
        <w:tc>
          <w:tcPr>
            <w:tcW w:w="6237" w:type="dxa"/>
            <w:shd w:val="clear" w:color="auto" w:fill="auto"/>
          </w:tcPr>
          <w:p w:rsidR="00832433" w:rsidRPr="00D632A9" w:rsidRDefault="00B47D4C" w:rsidP="00B04166">
            <w:proofErr w:type="spellStart"/>
            <w:r>
              <w:rPr>
                <w:rFonts w:hint="eastAsia"/>
              </w:rPr>
              <w:t>ItemData</w:t>
            </w:r>
            <w:proofErr w:type="spellEnd"/>
            <w:r>
              <w:rPr>
                <w:rFonts w:hint="eastAsia"/>
              </w:rPr>
              <w:t xml:space="preserve"> </w:t>
            </w:r>
            <w:proofErr w:type="spellStart"/>
            <w:r>
              <w:rPr>
                <w:rFonts w:hint="eastAsia"/>
              </w:rPr>
              <w:t>DB_GetItemData</w:t>
            </w:r>
            <w:proofErr w:type="spellEnd"/>
            <w:r>
              <w:rPr>
                <w:rFonts w:hint="eastAsia"/>
              </w:rPr>
              <w:t xml:space="preserve">(String </w:t>
            </w:r>
            <w:proofErr w:type="spellStart"/>
            <w:r>
              <w:rPr>
                <w:rFonts w:hint="eastAsia"/>
              </w:rPr>
              <w:t>i</w:t>
            </w:r>
            <w:r w:rsidR="00832433" w:rsidRPr="00D632A9">
              <w:rPr>
                <w:rFonts w:hint="eastAsia"/>
              </w:rPr>
              <w:t>temID</w:t>
            </w:r>
            <w:proofErr w:type="spellEnd"/>
            <w:r w:rsidR="00832433" w:rsidRPr="00D632A9">
              <w:rPr>
                <w:rFonts w:hint="eastAsia"/>
              </w:rPr>
              <w:t>)</w:t>
            </w:r>
          </w:p>
        </w:tc>
      </w:tr>
      <w:tr w:rsidR="00832433" w:rsidRPr="00D632A9" w:rsidTr="00B04166">
        <w:trPr>
          <w:jc w:val="center"/>
        </w:trPr>
        <w:tc>
          <w:tcPr>
            <w:tcW w:w="1526" w:type="dxa"/>
            <w:shd w:val="clear" w:color="auto" w:fill="auto"/>
          </w:tcPr>
          <w:p w:rsidR="00832433" w:rsidRPr="00D632A9" w:rsidRDefault="00832433" w:rsidP="00B04166">
            <w:pPr>
              <w:jc w:val="right"/>
            </w:pPr>
            <w:r w:rsidRPr="00D632A9">
              <w:rPr>
                <w:rFonts w:hint="eastAsia"/>
              </w:rPr>
              <w:t>功能</w:t>
            </w:r>
          </w:p>
        </w:tc>
        <w:tc>
          <w:tcPr>
            <w:tcW w:w="6237" w:type="dxa"/>
            <w:shd w:val="clear" w:color="auto" w:fill="auto"/>
          </w:tcPr>
          <w:p w:rsidR="00832433" w:rsidRPr="00D632A9" w:rsidRDefault="00832433" w:rsidP="00B04166">
            <w:r w:rsidRPr="00D632A9">
              <w:rPr>
                <w:rFonts w:hint="eastAsia"/>
              </w:rPr>
              <w:t>获取指定道具数据</w:t>
            </w:r>
          </w:p>
        </w:tc>
      </w:tr>
      <w:tr w:rsidR="00832433" w:rsidRPr="00D632A9" w:rsidTr="00B04166">
        <w:trPr>
          <w:jc w:val="center"/>
        </w:trPr>
        <w:tc>
          <w:tcPr>
            <w:tcW w:w="1526" w:type="dxa"/>
            <w:shd w:val="clear" w:color="auto" w:fill="auto"/>
          </w:tcPr>
          <w:p w:rsidR="00832433" w:rsidRPr="00D632A9" w:rsidRDefault="00832433" w:rsidP="00B04166">
            <w:pPr>
              <w:jc w:val="right"/>
            </w:pPr>
            <w:r w:rsidRPr="00D632A9">
              <w:rPr>
                <w:rFonts w:hint="eastAsia"/>
              </w:rPr>
              <w:t>参数说明</w:t>
            </w:r>
          </w:p>
        </w:tc>
        <w:tc>
          <w:tcPr>
            <w:tcW w:w="6237" w:type="dxa"/>
            <w:shd w:val="clear" w:color="auto" w:fill="auto"/>
          </w:tcPr>
          <w:p w:rsidR="00832433" w:rsidRPr="00D632A9" w:rsidRDefault="00083847" w:rsidP="00B04166">
            <w:r w:rsidRPr="00D632A9">
              <w:rPr>
                <w:rFonts w:hint="eastAsia"/>
              </w:rPr>
              <w:t>指定道具</w:t>
            </w:r>
            <w:r w:rsidRPr="00D632A9">
              <w:rPr>
                <w:rFonts w:hint="eastAsia"/>
              </w:rPr>
              <w:t>ID</w:t>
            </w:r>
          </w:p>
        </w:tc>
      </w:tr>
      <w:tr w:rsidR="00832433" w:rsidRPr="00D632A9" w:rsidTr="00B04166">
        <w:trPr>
          <w:jc w:val="center"/>
        </w:trPr>
        <w:tc>
          <w:tcPr>
            <w:tcW w:w="1526" w:type="dxa"/>
            <w:shd w:val="clear" w:color="auto" w:fill="auto"/>
          </w:tcPr>
          <w:p w:rsidR="00832433" w:rsidRPr="00D632A9" w:rsidRDefault="00832433" w:rsidP="00B04166">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p w:rsidR="00832433" w:rsidRPr="00D632A9" w:rsidRDefault="008C5798" w:rsidP="00B04166">
            <w:proofErr w:type="spellStart"/>
            <w:r w:rsidRPr="00D632A9">
              <w:rPr>
                <w:rFonts w:hint="eastAsia"/>
              </w:rPr>
              <w:t>ItemData</w:t>
            </w:r>
            <w:proofErr w:type="spellEnd"/>
            <w:r>
              <w:rPr>
                <w:rFonts w:hint="eastAsia"/>
              </w:rPr>
              <w:t>类，用于存储道具数据。</w:t>
            </w:r>
          </w:p>
        </w:tc>
      </w:tr>
      <w:tr w:rsidR="00E84E63" w:rsidRPr="00D632A9" w:rsidTr="00B04166">
        <w:trPr>
          <w:jc w:val="center"/>
        </w:trPr>
        <w:tc>
          <w:tcPr>
            <w:tcW w:w="1526" w:type="dxa"/>
            <w:shd w:val="clear" w:color="auto" w:fill="auto"/>
          </w:tcPr>
          <w:p w:rsidR="00E84E63" w:rsidRPr="00D632A9" w:rsidRDefault="00E84E63" w:rsidP="00B04166">
            <w:pPr>
              <w:jc w:val="right"/>
            </w:pPr>
            <w:r w:rsidRPr="00D632A9">
              <w:rPr>
                <w:rFonts w:hint="eastAsia"/>
              </w:rPr>
              <w:t>使用方法</w:t>
            </w:r>
          </w:p>
        </w:tc>
        <w:tc>
          <w:tcPr>
            <w:tcW w:w="6237" w:type="dxa"/>
            <w:shd w:val="clear" w:color="auto" w:fill="auto"/>
          </w:tcPr>
          <w:p w:rsidR="00E84E63" w:rsidRPr="00D632A9" w:rsidRDefault="00E84E63" w:rsidP="00482822">
            <w:r w:rsidRPr="00D632A9">
              <w:rPr>
                <w:rFonts w:hint="eastAsia"/>
              </w:rPr>
              <w:t>此脚本在</w:t>
            </w:r>
            <w:r w:rsidR="00482822" w:rsidRPr="00D632A9">
              <w:rPr>
                <w:rFonts w:hint="eastAsia"/>
              </w:rPr>
              <w:t>主角</w:t>
            </w:r>
            <w:r w:rsidRPr="00D632A9">
              <w:rPr>
                <w:rFonts w:hint="eastAsia"/>
              </w:rPr>
              <w:t>脚本内调用，并用于初始化</w:t>
            </w:r>
            <w:r w:rsidR="00482822" w:rsidRPr="00D632A9">
              <w:rPr>
                <w:rFonts w:hint="eastAsia"/>
              </w:rPr>
              <w:t>主角道具</w:t>
            </w:r>
            <w:r w:rsidRPr="00D632A9">
              <w:rPr>
                <w:rFonts w:hint="eastAsia"/>
              </w:rPr>
              <w:t>数据。</w:t>
            </w:r>
          </w:p>
        </w:tc>
      </w:tr>
      <w:tr w:rsidR="00E84E63" w:rsidRPr="00D632A9" w:rsidTr="00B04166">
        <w:trPr>
          <w:jc w:val="center"/>
        </w:trPr>
        <w:tc>
          <w:tcPr>
            <w:tcW w:w="1526" w:type="dxa"/>
            <w:shd w:val="clear" w:color="auto" w:fill="auto"/>
          </w:tcPr>
          <w:p w:rsidR="00E84E63" w:rsidRPr="00D632A9" w:rsidRDefault="00E84E63" w:rsidP="00B04166">
            <w:pPr>
              <w:jc w:val="right"/>
            </w:pPr>
            <w:r w:rsidRPr="00D632A9">
              <w:rPr>
                <w:rFonts w:hint="eastAsia"/>
              </w:rPr>
              <w:t>备注</w:t>
            </w:r>
          </w:p>
        </w:tc>
        <w:tc>
          <w:tcPr>
            <w:tcW w:w="6237" w:type="dxa"/>
            <w:shd w:val="clear" w:color="auto" w:fill="auto"/>
          </w:tcPr>
          <w:p w:rsidR="00E84E63" w:rsidRPr="00D632A9" w:rsidRDefault="006E204E" w:rsidP="00B04166">
            <w:r w:rsidRPr="00D632A9">
              <w:rPr>
                <w:rFonts w:hint="eastAsia"/>
              </w:rPr>
              <w:t>之所以要区分道具类型，是因为主角的防具直接绑定在主角身上，而武器与主角是分开的两个图层</w:t>
            </w:r>
            <w:r w:rsidR="00C93FC5" w:rsidRPr="00D632A9">
              <w:rPr>
                <w:rFonts w:hint="eastAsia"/>
              </w:rPr>
              <w:t>。</w:t>
            </w:r>
          </w:p>
        </w:tc>
      </w:tr>
      <w:tr w:rsidR="004D4FD0" w:rsidRPr="00D632A9" w:rsidTr="00BC544A">
        <w:trPr>
          <w:trHeight w:val="446"/>
          <w:jc w:val="center"/>
        </w:trPr>
        <w:tc>
          <w:tcPr>
            <w:tcW w:w="7763" w:type="dxa"/>
            <w:gridSpan w:val="2"/>
            <w:shd w:val="clear" w:color="auto" w:fill="8DB3E2"/>
            <w:vAlign w:val="center"/>
          </w:tcPr>
          <w:p w:rsidR="004D4FD0" w:rsidRPr="00D632A9" w:rsidRDefault="004D4FD0" w:rsidP="004D4FD0">
            <w:pPr>
              <w:rPr>
                <w:b/>
                <w:bCs/>
                <w:sz w:val="24"/>
                <w:szCs w:val="24"/>
              </w:rPr>
            </w:pPr>
            <w:proofErr w:type="spellStart"/>
            <w:r w:rsidRPr="00D632A9">
              <w:rPr>
                <w:rFonts w:hint="eastAsia"/>
                <w:b/>
                <w:bCs/>
                <w:sz w:val="24"/>
                <w:szCs w:val="24"/>
              </w:rPr>
              <w:t>DB_</w:t>
            </w:r>
            <w:r>
              <w:rPr>
                <w:rFonts w:hint="eastAsia"/>
                <w:b/>
                <w:bCs/>
                <w:sz w:val="24"/>
                <w:szCs w:val="24"/>
              </w:rPr>
              <w:t>SetPlayer</w:t>
            </w:r>
            <w:r w:rsidRPr="00D632A9">
              <w:rPr>
                <w:rFonts w:hint="eastAsia"/>
                <w:b/>
                <w:bCs/>
                <w:sz w:val="24"/>
                <w:szCs w:val="24"/>
              </w:rPr>
              <w:t>Data</w:t>
            </w:r>
            <w:proofErr w:type="spellEnd"/>
          </w:p>
        </w:tc>
      </w:tr>
      <w:tr w:rsidR="004D4FD0" w:rsidRPr="00D632A9" w:rsidTr="00BC544A">
        <w:trPr>
          <w:jc w:val="center"/>
        </w:trPr>
        <w:tc>
          <w:tcPr>
            <w:tcW w:w="1526" w:type="dxa"/>
            <w:shd w:val="clear" w:color="auto" w:fill="auto"/>
          </w:tcPr>
          <w:p w:rsidR="004D4FD0" w:rsidRPr="00D632A9" w:rsidRDefault="004D4FD0" w:rsidP="00BC544A">
            <w:pPr>
              <w:jc w:val="right"/>
            </w:pPr>
            <w:bookmarkStart w:id="14" w:name="_Toc248720340"/>
            <w:r w:rsidRPr="00D632A9">
              <w:rPr>
                <w:rFonts w:hint="eastAsia"/>
              </w:rPr>
              <w:t>函数原型</w:t>
            </w:r>
          </w:p>
        </w:tc>
        <w:tc>
          <w:tcPr>
            <w:tcW w:w="6237" w:type="dxa"/>
            <w:shd w:val="clear" w:color="auto" w:fill="auto"/>
          </w:tcPr>
          <w:p w:rsidR="004D4FD0" w:rsidRPr="00D632A9" w:rsidRDefault="004D4FD0" w:rsidP="004D4FD0">
            <w:r>
              <w:rPr>
                <w:rFonts w:hint="eastAsia"/>
              </w:rPr>
              <w:t>Status</w:t>
            </w:r>
            <w:r w:rsidRPr="00D632A9">
              <w:rPr>
                <w:rFonts w:hint="eastAsia"/>
              </w:rPr>
              <w:t xml:space="preserve"> </w:t>
            </w:r>
            <w:proofErr w:type="spellStart"/>
            <w:r w:rsidRPr="00D632A9">
              <w:rPr>
                <w:rFonts w:hint="eastAsia"/>
              </w:rPr>
              <w:t>DB_</w:t>
            </w:r>
            <w:r>
              <w:rPr>
                <w:rFonts w:hint="eastAsia"/>
              </w:rPr>
              <w:t>SetPlayer</w:t>
            </w:r>
            <w:r w:rsidRPr="00D632A9">
              <w:rPr>
                <w:rFonts w:hint="eastAsia"/>
              </w:rPr>
              <w:t>Data</w:t>
            </w:r>
            <w:proofErr w:type="spellEnd"/>
            <w:r w:rsidRPr="00D632A9">
              <w:rPr>
                <w:rFonts w:hint="eastAsia"/>
              </w:rPr>
              <w:t>(</w:t>
            </w:r>
            <w:proofErr w:type="spellStart"/>
            <w:r>
              <w:rPr>
                <w:rFonts w:hint="eastAsia"/>
              </w:rPr>
              <w:t>PlayerData</w:t>
            </w:r>
            <w:proofErr w:type="spellEnd"/>
            <w:r>
              <w:rPr>
                <w:rFonts w:hint="eastAsia"/>
              </w:rPr>
              <w:t xml:space="preserve"> data</w:t>
            </w:r>
            <w:r w:rsidRPr="00D632A9">
              <w:rPr>
                <w:rFonts w:hint="eastAsia"/>
              </w:rPr>
              <w:t>)</w:t>
            </w:r>
          </w:p>
        </w:tc>
      </w:tr>
      <w:tr w:rsidR="004D4FD0" w:rsidRPr="00D632A9" w:rsidTr="00BC544A">
        <w:trPr>
          <w:jc w:val="center"/>
        </w:trPr>
        <w:tc>
          <w:tcPr>
            <w:tcW w:w="1526" w:type="dxa"/>
            <w:shd w:val="clear" w:color="auto" w:fill="auto"/>
          </w:tcPr>
          <w:p w:rsidR="004D4FD0" w:rsidRPr="00D632A9" w:rsidRDefault="004D4FD0" w:rsidP="00BC544A">
            <w:pPr>
              <w:jc w:val="right"/>
            </w:pPr>
            <w:r w:rsidRPr="00D632A9">
              <w:rPr>
                <w:rFonts w:hint="eastAsia"/>
              </w:rPr>
              <w:lastRenderedPageBreak/>
              <w:t>功能</w:t>
            </w:r>
          </w:p>
        </w:tc>
        <w:tc>
          <w:tcPr>
            <w:tcW w:w="6237" w:type="dxa"/>
            <w:shd w:val="clear" w:color="auto" w:fill="auto"/>
          </w:tcPr>
          <w:p w:rsidR="004D4FD0" w:rsidRPr="00D632A9" w:rsidRDefault="004D4FD0" w:rsidP="00BC544A">
            <w:r w:rsidRPr="00D632A9">
              <w:rPr>
                <w:rFonts w:hint="eastAsia"/>
              </w:rPr>
              <w:t>获取指定道具数据</w:t>
            </w:r>
          </w:p>
        </w:tc>
      </w:tr>
      <w:tr w:rsidR="004D4FD0" w:rsidRPr="00D632A9" w:rsidTr="00BC544A">
        <w:trPr>
          <w:jc w:val="center"/>
        </w:trPr>
        <w:tc>
          <w:tcPr>
            <w:tcW w:w="1526" w:type="dxa"/>
            <w:shd w:val="clear" w:color="auto" w:fill="auto"/>
          </w:tcPr>
          <w:p w:rsidR="004D4FD0" w:rsidRPr="00D632A9" w:rsidRDefault="004D4FD0" w:rsidP="00BC544A">
            <w:pPr>
              <w:jc w:val="right"/>
            </w:pPr>
            <w:r w:rsidRPr="00D632A9">
              <w:rPr>
                <w:rFonts w:hint="eastAsia"/>
              </w:rPr>
              <w:t>参数说明</w:t>
            </w:r>
          </w:p>
        </w:tc>
        <w:tc>
          <w:tcPr>
            <w:tcW w:w="6237" w:type="dxa"/>
            <w:shd w:val="clear" w:color="auto" w:fill="auto"/>
          </w:tcPr>
          <w:p w:rsidR="004D4FD0" w:rsidRPr="00D632A9" w:rsidRDefault="00D87500" w:rsidP="00BC544A">
            <w:r>
              <w:rPr>
                <w:rFonts w:hint="eastAsia"/>
              </w:rPr>
              <w:t>最新</w:t>
            </w:r>
            <w:r w:rsidR="00411AA7">
              <w:rPr>
                <w:rFonts w:hint="eastAsia"/>
              </w:rPr>
              <w:t>主角数据</w:t>
            </w:r>
          </w:p>
        </w:tc>
      </w:tr>
      <w:tr w:rsidR="004D4FD0" w:rsidRPr="00D632A9" w:rsidTr="00BC544A">
        <w:trPr>
          <w:jc w:val="center"/>
        </w:trPr>
        <w:tc>
          <w:tcPr>
            <w:tcW w:w="1526" w:type="dxa"/>
            <w:shd w:val="clear" w:color="auto" w:fill="auto"/>
          </w:tcPr>
          <w:p w:rsidR="004D4FD0" w:rsidRPr="00D632A9" w:rsidRDefault="004D4FD0" w:rsidP="00BC544A">
            <w:pPr>
              <w:jc w:val="right"/>
            </w:pPr>
            <w:r w:rsidRPr="00D632A9">
              <w:rPr>
                <w:rFonts w:hint="eastAsia"/>
              </w:rPr>
              <w:t>返回</w:t>
            </w:r>
            <w:proofErr w:type="gramStart"/>
            <w:r w:rsidRPr="00D632A9">
              <w:rPr>
                <w:rFonts w:hint="eastAsia"/>
              </w:rPr>
              <w:t>值说明</w:t>
            </w:r>
            <w:proofErr w:type="gramEnd"/>
          </w:p>
        </w:tc>
        <w:tc>
          <w:tcPr>
            <w:tcW w:w="6237" w:type="dxa"/>
            <w:shd w:val="clear" w:color="auto" w:fill="auto"/>
          </w:tcPr>
          <w:tbl>
            <w:tblPr>
              <w:tblW w:w="0" w:type="auto"/>
              <w:tblLook w:val="04A0" w:firstRow="1" w:lastRow="0" w:firstColumn="1" w:lastColumn="0" w:noHBand="0" w:noVBand="1"/>
            </w:tblPr>
            <w:tblGrid>
              <w:gridCol w:w="3003"/>
              <w:gridCol w:w="3003"/>
            </w:tblGrid>
            <w:tr w:rsidR="004D4FD0" w:rsidRPr="00D632A9" w:rsidTr="00BC544A">
              <w:tc>
                <w:tcPr>
                  <w:tcW w:w="6006" w:type="dxa"/>
                  <w:gridSpan w:val="2"/>
                  <w:shd w:val="clear" w:color="auto" w:fill="auto"/>
                </w:tcPr>
                <w:p w:rsidR="004D4FD0" w:rsidRPr="00D632A9" w:rsidRDefault="00411AA7" w:rsidP="00BC544A">
                  <w:proofErr w:type="spellStart"/>
                  <w:r>
                    <w:rPr>
                      <w:rFonts w:hint="eastAsia"/>
                    </w:rPr>
                    <w:t>enum</w:t>
                  </w:r>
                  <w:proofErr w:type="spellEnd"/>
                  <w:r w:rsidR="004D4FD0" w:rsidRPr="00D632A9">
                    <w:rPr>
                      <w:rFonts w:hint="eastAsia"/>
                    </w:rPr>
                    <w:t xml:space="preserve"> </w:t>
                  </w:r>
                  <w:r>
                    <w:rPr>
                      <w:rFonts w:hint="eastAsia"/>
                    </w:rPr>
                    <w:t>Status</w:t>
                  </w:r>
                </w:p>
              </w:tc>
            </w:tr>
            <w:tr w:rsidR="004D4FD0" w:rsidRPr="00D632A9" w:rsidTr="00BC544A">
              <w:tc>
                <w:tcPr>
                  <w:tcW w:w="3003" w:type="dxa"/>
                  <w:shd w:val="clear" w:color="auto" w:fill="auto"/>
                </w:tcPr>
                <w:p w:rsidR="004D4FD0" w:rsidRPr="00D632A9" w:rsidRDefault="00084C48" w:rsidP="00BC544A">
                  <w:r>
                    <w:rPr>
                      <w:rFonts w:hint="eastAsia"/>
                    </w:rPr>
                    <w:t>Error</w:t>
                  </w:r>
                </w:p>
              </w:tc>
              <w:tc>
                <w:tcPr>
                  <w:tcW w:w="3003" w:type="dxa"/>
                  <w:shd w:val="clear" w:color="auto" w:fill="auto"/>
                </w:tcPr>
                <w:p w:rsidR="004D4FD0" w:rsidRPr="00D632A9" w:rsidRDefault="00084C48" w:rsidP="00BC544A">
                  <w:r>
                    <w:rPr>
                      <w:rFonts w:hint="eastAsia"/>
                    </w:rPr>
                    <w:t>错误</w:t>
                  </w:r>
                </w:p>
              </w:tc>
            </w:tr>
            <w:tr w:rsidR="004D4FD0" w:rsidRPr="00D632A9" w:rsidTr="00BC544A">
              <w:tc>
                <w:tcPr>
                  <w:tcW w:w="3003" w:type="dxa"/>
                  <w:shd w:val="clear" w:color="auto" w:fill="auto"/>
                </w:tcPr>
                <w:p w:rsidR="00084C48" w:rsidRPr="00D632A9" w:rsidRDefault="00084C48" w:rsidP="00BC544A">
                  <w:r>
                    <w:rPr>
                      <w:rFonts w:hint="eastAsia"/>
                    </w:rPr>
                    <w:t>Ok</w:t>
                  </w:r>
                </w:p>
              </w:tc>
              <w:tc>
                <w:tcPr>
                  <w:tcW w:w="3003" w:type="dxa"/>
                  <w:shd w:val="clear" w:color="auto" w:fill="auto"/>
                </w:tcPr>
                <w:p w:rsidR="004D4FD0" w:rsidRPr="00D632A9" w:rsidRDefault="00084C48" w:rsidP="00BC544A">
                  <w:r>
                    <w:rPr>
                      <w:rFonts w:hint="eastAsia"/>
                    </w:rPr>
                    <w:t>正确</w:t>
                  </w:r>
                </w:p>
              </w:tc>
            </w:tr>
            <w:tr w:rsidR="00084C48" w:rsidRPr="00D632A9" w:rsidTr="00BC544A">
              <w:tc>
                <w:tcPr>
                  <w:tcW w:w="3003" w:type="dxa"/>
                  <w:shd w:val="clear" w:color="auto" w:fill="auto"/>
                </w:tcPr>
                <w:p w:rsidR="00084C48" w:rsidRPr="00D632A9" w:rsidRDefault="00084C48" w:rsidP="00084C48">
                  <w:r>
                    <w:rPr>
                      <w:rFonts w:hint="eastAsia"/>
                    </w:rPr>
                    <w:t>Infeasible</w:t>
                  </w:r>
                </w:p>
              </w:tc>
              <w:tc>
                <w:tcPr>
                  <w:tcW w:w="3003" w:type="dxa"/>
                  <w:shd w:val="clear" w:color="auto" w:fill="auto"/>
                </w:tcPr>
                <w:p w:rsidR="00084C48" w:rsidRPr="00D632A9" w:rsidRDefault="00084C48" w:rsidP="00BC544A">
                  <w:r>
                    <w:rPr>
                      <w:rFonts w:hint="eastAsia"/>
                    </w:rPr>
                    <w:t>输入参数不正确</w:t>
                  </w:r>
                </w:p>
              </w:tc>
            </w:tr>
            <w:tr w:rsidR="00084C48" w:rsidRPr="00D632A9" w:rsidTr="00BC544A">
              <w:tc>
                <w:tcPr>
                  <w:tcW w:w="3003" w:type="dxa"/>
                  <w:shd w:val="clear" w:color="auto" w:fill="auto"/>
                </w:tcPr>
                <w:p w:rsidR="00084C48" w:rsidRPr="00D632A9" w:rsidRDefault="00084C48" w:rsidP="00BC544A">
                  <w:r>
                    <w:rPr>
                      <w:rFonts w:hint="eastAsia"/>
                    </w:rPr>
                    <w:t>Outrange</w:t>
                  </w:r>
                </w:p>
              </w:tc>
              <w:tc>
                <w:tcPr>
                  <w:tcW w:w="3003" w:type="dxa"/>
                  <w:shd w:val="clear" w:color="auto" w:fill="auto"/>
                </w:tcPr>
                <w:p w:rsidR="00084C48" w:rsidRPr="00D632A9" w:rsidRDefault="00084C48" w:rsidP="00BC544A">
                  <w:r>
                    <w:rPr>
                      <w:rFonts w:hint="eastAsia"/>
                    </w:rPr>
                    <w:t>超出数据范围</w:t>
                  </w:r>
                </w:p>
              </w:tc>
            </w:tr>
          </w:tbl>
          <w:p w:rsidR="004D4FD0" w:rsidRPr="00D632A9" w:rsidRDefault="004D4FD0" w:rsidP="00BC544A"/>
        </w:tc>
      </w:tr>
      <w:tr w:rsidR="004D4FD0" w:rsidRPr="00D632A9" w:rsidTr="00BC544A">
        <w:trPr>
          <w:jc w:val="center"/>
        </w:trPr>
        <w:tc>
          <w:tcPr>
            <w:tcW w:w="1526" w:type="dxa"/>
            <w:shd w:val="clear" w:color="auto" w:fill="auto"/>
          </w:tcPr>
          <w:p w:rsidR="004D4FD0" w:rsidRPr="00D632A9" w:rsidRDefault="004D4FD0" w:rsidP="00BC544A">
            <w:pPr>
              <w:jc w:val="right"/>
            </w:pPr>
            <w:r w:rsidRPr="00D632A9">
              <w:rPr>
                <w:rFonts w:hint="eastAsia"/>
              </w:rPr>
              <w:t>使用方法</w:t>
            </w:r>
          </w:p>
        </w:tc>
        <w:tc>
          <w:tcPr>
            <w:tcW w:w="6237" w:type="dxa"/>
            <w:shd w:val="clear" w:color="auto" w:fill="auto"/>
          </w:tcPr>
          <w:p w:rsidR="004D4FD0" w:rsidRPr="00D632A9" w:rsidRDefault="00473586" w:rsidP="00BC544A">
            <w:r>
              <w:rPr>
                <w:rFonts w:hint="eastAsia"/>
              </w:rPr>
              <w:t>用于保存玩家数据</w:t>
            </w:r>
          </w:p>
        </w:tc>
      </w:tr>
      <w:tr w:rsidR="004D4FD0" w:rsidRPr="00D632A9" w:rsidTr="00BC544A">
        <w:trPr>
          <w:jc w:val="center"/>
        </w:trPr>
        <w:tc>
          <w:tcPr>
            <w:tcW w:w="1526" w:type="dxa"/>
            <w:shd w:val="clear" w:color="auto" w:fill="auto"/>
          </w:tcPr>
          <w:p w:rsidR="004D4FD0" w:rsidRPr="00D632A9" w:rsidRDefault="004D4FD0" w:rsidP="00BC544A">
            <w:pPr>
              <w:jc w:val="right"/>
            </w:pPr>
            <w:r w:rsidRPr="00D632A9">
              <w:rPr>
                <w:rFonts w:hint="eastAsia"/>
              </w:rPr>
              <w:t>备注</w:t>
            </w:r>
          </w:p>
        </w:tc>
        <w:tc>
          <w:tcPr>
            <w:tcW w:w="6237" w:type="dxa"/>
            <w:shd w:val="clear" w:color="auto" w:fill="auto"/>
          </w:tcPr>
          <w:p w:rsidR="004D4FD0" w:rsidRPr="00D632A9" w:rsidRDefault="004D4FD0" w:rsidP="00BC544A"/>
        </w:tc>
      </w:tr>
    </w:tbl>
    <w:p w:rsidR="00F22F28" w:rsidRDefault="00A85560" w:rsidP="003A167D">
      <w:pPr>
        <w:pStyle w:val="10"/>
      </w:pPr>
      <w:r>
        <w:br w:type="page"/>
      </w:r>
      <w:r w:rsidR="00F22F28">
        <w:rPr>
          <w:rFonts w:hint="eastAsia"/>
        </w:rPr>
        <w:lastRenderedPageBreak/>
        <w:t>子系统设计</w:t>
      </w:r>
      <w:bookmarkEnd w:id="14"/>
    </w:p>
    <w:p w:rsidR="00E64E24" w:rsidRDefault="00A85560" w:rsidP="003A167D">
      <w:pPr>
        <w:pStyle w:val="2"/>
        <w:spacing w:after="156"/>
      </w:pPr>
      <w:r>
        <w:rPr>
          <w:rFonts w:hint="eastAsia"/>
        </w:rPr>
        <w:t>战斗系统</w:t>
      </w:r>
    </w:p>
    <w:p w:rsidR="00E64E24" w:rsidRDefault="0097112E" w:rsidP="003A167D">
      <w:pPr>
        <w:pStyle w:val="3"/>
      </w:pPr>
      <w:bookmarkStart w:id="15" w:name="_Toc248720342"/>
      <w:r>
        <w:rPr>
          <w:rFonts w:hint="eastAsia"/>
        </w:rPr>
        <w:t>子</w:t>
      </w:r>
      <w:r w:rsidR="00E64E24">
        <w:rPr>
          <w:rFonts w:hint="eastAsia"/>
        </w:rPr>
        <w:t>系统说明</w:t>
      </w:r>
      <w:bookmarkEnd w:id="15"/>
    </w:p>
    <w:p w:rsidR="00DD1B17" w:rsidRDefault="000732B7" w:rsidP="0035197F">
      <w:pPr>
        <w:pStyle w:val="af0"/>
        <w:spacing w:after="156"/>
      </w:pPr>
      <w:r>
        <w:rPr>
          <w:rFonts w:hint="eastAsia"/>
        </w:rPr>
        <w:t>战斗系统包括</w:t>
      </w:r>
      <w:r w:rsidR="00B36A82">
        <w:rPr>
          <w:rFonts w:hint="eastAsia"/>
        </w:rPr>
        <w:t>：</w:t>
      </w:r>
      <w:r>
        <w:rPr>
          <w:rFonts w:hint="eastAsia"/>
        </w:rPr>
        <w:t>角色、</w:t>
      </w:r>
      <w:r w:rsidR="00714258">
        <w:rPr>
          <w:rFonts w:hint="eastAsia"/>
        </w:rPr>
        <w:t>游戏状态管理、</w:t>
      </w:r>
      <w:r w:rsidR="00542A60">
        <w:rPr>
          <w:rFonts w:hint="eastAsia"/>
        </w:rPr>
        <w:t>玩家</w:t>
      </w:r>
      <w:r w:rsidR="00524317">
        <w:rPr>
          <w:rFonts w:hint="eastAsia"/>
        </w:rPr>
        <w:t>控制</w:t>
      </w:r>
      <w:r w:rsidR="00C830A0">
        <w:rPr>
          <w:rFonts w:hint="eastAsia"/>
        </w:rPr>
        <w:t>器</w:t>
      </w:r>
      <w:r w:rsidR="00D12F62">
        <w:rPr>
          <w:rFonts w:hint="eastAsia"/>
        </w:rPr>
        <w:t>、场景控制</w:t>
      </w:r>
      <w:r w:rsidR="00C830A0">
        <w:rPr>
          <w:rFonts w:hint="eastAsia"/>
        </w:rPr>
        <w:t>器、</w:t>
      </w:r>
      <w:r w:rsidR="00683BB0">
        <w:rPr>
          <w:rFonts w:hint="eastAsia"/>
        </w:rPr>
        <w:t>摄像机</w:t>
      </w:r>
      <w:r w:rsidR="00C830A0">
        <w:rPr>
          <w:rFonts w:hint="eastAsia"/>
        </w:rPr>
        <w:t>控制器</w:t>
      </w:r>
      <w:r w:rsidR="00F21D32">
        <w:rPr>
          <w:rFonts w:hint="eastAsia"/>
        </w:rPr>
        <w:t>。</w:t>
      </w:r>
    </w:p>
    <w:p w:rsidR="00F85692" w:rsidRDefault="00C830A0" w:rsidP="001D2DD6">
      <w:pPr>
        <w:pStyle w:val="af0"/>
        <w:numPr>
          <w:ilvl w:val="0"/>
          <w:numId w:val="4"/>
        </w:numPr>
        <w:spacing w:after="156"/>
      </w:pPr>
      <w:r>
        <w:rPr>
          <w:rFonts w:hint="eastAsia"/>
        </w:rPr>
        <w:t>角色</w:t>
      </w:r>
      <w:r w:rsidR="00F85692">
        <w:rPr>
          <w:rFonts w:hint="eastAsia"/>
        </w:rPr>
        <w:t>：</w:t>
      </w:r>
      <w:r>
        <w:rPr>
          <w:rFonts w:hint="eastAsia"/>
        </w:rPr>
        <w:t>定义游戏角色，实现角色攻击、移动、施放技能等基础战斗行为。</w:t>
      </w:r>
    </w:p>
    <w:p w:rsidR="00714258" w:rsidRDefault="00714258" w:rsidP="001D2DD6">
      <w:pPr>
        <w:pStyle w:val="af0"/>
        <w:numPr>
          <w:ilvl w:val="0"/>
          <w:numId w:val="4"/>
        </w:numPr>
        <w:spacing w:after="156"/>
      </w:pPr>
      <w:r>
        <w:rPr>
          <w:rFonts w:hint="eastAsia"/>
        </w:rPr>
        <w:t>游戏状态管理：定义游戏状态，实现游戏状态间的切换。</w:t>
      </w:r>
    </w:p>
    <w:p w:rsidR="00F85692" w:rsidRDefault="00C830A0" w:rsidP="001D2DD6">
      <w:pPr>
        <w:pStyle w:val="af0"/>
        <w:numPr>
          <w:ilvl w:val="0"/>
          <w:numId w:val="4"/>
        </w:numPr>
        <w:spacing w:after="156"/>
      </w:pPr>
      <w:r>
        <w:rPr>
          <w:rFonts w:hint="eastAsia"/>
        </w:rPr>
        <w:t>玩家控制器</w:t>
      </w:r>
      <w:r w:rsidR="00F85692">
        <w:rPr>
          <w:rFonts w:hint="eastAsia"/>
        </w:rPr>
        <w:t>：</w:t>
      </w:r>
      <w:r>
        <w:rPr>
          <w:rFonts w:hint="eastAsia"/>
        </w:rPr>
        <w:t>实现于对玩家角色的控制。</w:t>
      </w:r>
    </w:p>
    <w:p w:rsidR="00011588" w:rsidRDefault="00C830A0" w:rsidP="001D2DD6">
      <w:pPr>
        <w:pStyle w:val="af0"/>
        <w:numPr>
          <w:ilvl w:val="0"/>
          <w:numId w:val="4"/>
        </w:numPr>
        <w:spacing w:after="156"/>
      </w:pPr>
      <w:r>
        <w:rPr>
          <w:rFonts w:hint="eastAsia"/>
        </w:rPr>
        <w:t>场景控制器</w:t>
      </w:r>
      <w:r w:rsidR="00BD70B6">
        <w:rPr>
          <w:rFonts w:hint="eastAsia"/>
        </w:rPr>
        <w:t>：</w:t>
      </w:r>
      <w:r>
        <w:rPr>
          <w:rFonts w:hint="eastAsia"/>
        </w:rPr>
        <w:t>实现场景的布置，</w:t>
      </w:r>
      <w:r w:rsidR="00683BB0">
        <w:rPr>
          <w:rFonts w:hint="eastAsia"/>
        </w:rPr>
        <w:t>场景触发器的控制。</w:t>
      </w:r>
    </w:p>
    <w:p w:rsidR="00683BB0" w:rsidRPr="00683BB0" w:rsidRDefault="00683BB0" w:rsidP="001D2DD6">
      <w:pPr>
        <w:pStyle w:val="af0"/>
        <w:numPr>
          <w:ilvl w:val="0"/>
          <w:numId w:val="4"/>
        </w:numPr>
        <w:spacing w:after="156"/>
      </w:pPr>
      <w:r>
        <w:rPr>
          <w:rFonts w:hint="eastAsia"/>
        </w:rPr>
        <w:t>摄像机控制器：</w:t>
      </w:r>
      <w:r w:rsidR="00654C53">
        <w:rPr>
          <w:rFonts w:hint="eastAsia"/>
        </w:rPr>
        <w:t>实现摄像机的跟随主角、移动、跳转、战斗特效。</w:t>
      </w:r>
    </w:p>
    <w:p w:rsidR="00E64E24" w:rsidRDefault="0097112E" w:rsidP="003A167D">
      <w:pPr>
        <w:pStyle w:val="3"/>
      </w:pPr>
      <w:r>
        <w:rPr>
          <w:rFonts w:hint="eastAsia"/>
        </w:rPr>
        <w:lastRenderedPageBreak/>
        <w:t>类图</w:t>
      </w:r>
    </w:p>
    <w:p w:rsidR="00017624" w:rsidRPr="00017624" w:rsidRDefault="0097112E" w:rsidP="003C5807">
      <w:pPr>
        <w:pStyle w:val="4"/>
        <w:spacing w:after="156"/>
      </w:pPr>
      <w:r>
        <w:rPr>
          <w:rFonts w:hint="eastAsia"/>
        </w:rPr>
        <w:t>角色</w:t>
      </w:r>
    </w:p>
    <w:bookmarkStart w:id="16" w:name="_MON_1300203412"/>
    <w:bookmarkEnd w:id="16"/>
    <w:bookmarkStart w:id="17" w:name="_MON_1300771481"/>
    <w:bookmarkEnd w:id="17"/>
    <w:p w:rsidR="00760ACA" w:rsidRDefault="00DB0491" w:rsidP="00690F61">
      <w:pPr>
        <w:spacing w:after="156"/>
        <w:jc w:val="center"/>
      </w:pPr>
      <w:r>
        <w:object w:dxaOrig="6512" w:dyaOrig="8712">
          <v:shape id="_x0000_i1029" type="#_x0000_t75" style="width:325.5pt;height:435.75pt" o:ole="">
            <v:imagedata r:id="rId21" o:title=""/>
          </v:shape>
          <o:OLEObject Type="Embed" ProgID="Visio.Drawing.11" ShapeID="_x0000_i1029" DrawAspect="Content" ObjectID="_1447936458" r:id="rId22"/>
        </w:object>
      </w:r>
    </w:p>
    <w:p w:rsidR="00D7718E" w:rsidRPr="00D7718E" w:rsidRDefault="00D7718E" w:rsidP="00D7718E">
      <w:pPr>
        <w:spacing w:after="156"/>
        <w:rPr>
          <w:rStyle w:val="afa"/>
        </w:rPr>
      </w:pPr>
      <w:r w:rsidRPr="00D7718E">
        <w:rPr>
          <w:rStyle w:val="afa"/>
          <w:rFonts w:hint="eastAsia"/>
        </w:rPr>
        <w:t>注：本图为概念设计图，主要目的为阐述总体构架和设计思想，一些具体元素</w:t>
      </w:r>
      <w:r w:rsidR="00AF3834">
        <w:rPr>
          <w:rStyle w:val="afa"/>
          <w:rFonts w:hint="eastAsia"/>
        </w:rPr>
        <w:t>可能</w:t>
      </w:r>
      <w:r w:rsidRPr="00D7718E">
        <w:rPr>
          <w:rStyle w:val="afa"/>
          <w:rFonts w:hint="eastAsia"/>
        </w:rPr>
        <w:t>被省略，编码时可根据实际情况进行</w:t>
      </w:r>
      <w:r w:rsidR="00CC6FCB">
        <w:rPr>
          <w:rStyle w:val="afa"/>
          <w:rFonts w:hint="eastAsia"/>
        </w:rPr>
        <w:t>修订和</w:t>
      </w:r>
      <w:r w:rsidRPr="00D7718E">
        <w:rPr>
          <w:rStyle w:val="afa"/>
          <w:rFonts w:hint="eastAsia"/>
        </w:rPr>
        <w:t>调整。</w:t>
      </w:r>
    </w:p>
    <w:p w:rsidR="00CB171B" w:rsidRDefault="00DB0491" w:rsidP="003C5807">
      <w:pPr>
        <w:pStyle w:val="4"/>
        <w:spacing w:after="156"/>
      </w:pPr>
      <w:bookmarkStart w:id="18" w:name="_MON_1300193710"/>
      <w:bookmarkStart w:id="19" w:name="_MON_1300195496"/>
      <w:bookmarkStart w:id="20" w:name="_MON_1300689123"/>
      <w:bookmarkStart w:id="21" w:name="_MON_1301125889"/>
      <w:bookmarkEnd w:id="18"/>
      <w:bookmarkEnd w:id="19"/>
      <w:bookmarkEnd w:id="20"/>
      <w:bookmarkEnd w:id="21"/>
      <w:r>
        <w:rPr>
          <w:rFonts w:hint="eastAsia"/>
        </w:rPr>
        <w:t>游戏状态管理</w:t>
      </w:r>
    </w:p>
    <w:p w:rsidR="00FC0355" w:rsidRPr="004B2358" w:rsidRDefault="00FC0355" w:rsidP="003A167D">
      <w:pPr>
        <w:spacing w:after="156"/>
      </w:pPr>
      <w:bookmarkStart w:id="22" w:name="_MON_1300203793"/>
      <w:bookmarkStart w:id="23" w:name="_MON_1300257051"/>
      <w:bookmarkStart w:id="24" w:name="_MON_1300104110"/>
      <w:bookmarkEnd w:id="22"/>
      <w:bookmarkEnd w:id="23"/>
      <w:bookmarkEnd w:id="24"/>
    </w:p>
    <w:p w:rsidR="00FF3C45" w:rsidRDefault="00DB0491" w:rsidP="003C5807">
      <w:pPr>
        <w:pStyle w:val="4"/>
        <w:spacing w:after="156"/>
      </w:pPr>
      <w:r>
        <w:rPr>
          <w:rFonts w:hint="eastAsia"/>
        </w:rPr>
        <w:t>玩家控制器</w:t>
      </w:r>
    </w:p>
    <w:p w:rsidR="00825D9B" w:rsidRDefault="00825D9B" w:rsidP="003A167D">
      <w:pPr>
        <w:spacing w:after="156"/>
      </w:pPr>
      <w:bookmarkStart w:id="25" w:name="_MON_1300257212"/>
      <w:bookmarkStart w:id="26" w:name="_MON_1300105718"/>
      <w:bookmarkEnd w:id="25"/>
      <w:bookmarkEnd w:id="26"/>
    </w:p>
    <w:p w:rsidR="00583156" w:rsidRDefault="00DB0491" w:rsidP="003C5807">
      <w:pPr>
        <w:pStyle w:val="4"/>
        <w:spacing w:after="156"/>
      </w:pPr>
      <w:bookmarkStart w:id="27" w:name="_员工管理"/>
      <w:bookmarkEnd w:id="27"/>
      <w:r>
        <w:rPr>
          <w:rFonts w:hint="eastAsia"/>
        </w:rPr>
        <w:lastRenderedPageBreak/>
        <w:t>场景控制器</w:t>
      </w:r>
    </w:p>
    <w:p w:rsidR="00DB0491" w:rsidRPr="00DB0491" w:rsidRDefault="00DB0491" w:rsidP="00DB0491"/>
    <w:p w:rsidR="00DB0491" w:rsidRDefault="00DB0491" w:rsidP="00DB0491">
      <w:pPr>
        <w:pStyle w:val="4"/>
        <w:spacing w:after="156"/>
      </w:pPr>
      <w:bookmarkStart w:id="28" w:name="_MON_1300206125"/>
      <w:bookmarkStart w:id="29" w:name="_MON_1300790183"/>
      <w:bookmarkStart w:id="30" w:name="_MON_1300106446"/>
      <w:bookmarkStart w:id="31" w:name="_Toc248720344"/>
      <w:bookmarkEnd w:id="28"/>
      <w:bookmarkEnd w:id="29"/>
      <w:bookmarkEnd w:id="30"/>
      <w:r>
        <w:rPr>
          <w:rFonts w:hint="eastAsia"/>
        </w:rPr>
        <w:t>摄像机控制器</w:t>
      </w:r>
    </w:p>
    <w:p w:rsidR="00DB0491" w:rsidRPr="00DB0491" w:rsidRDefault="00DB0491" w:rsidP="00DB0491"/>
    <w:p w:rsidR="00E64E24" w:rsidRDefault="00E64E24" w:rsidP="003A167D">
      <w:pPr>
        <w:pStyle w:val="3"/>
      </w:pPr>
      <w:r>
        <w:rPr>
          <w:rFonts w:hint="eastAsia"/>
        </w:rPr>
        <w:t>类说明</w:t>
      </w:r>
      <w:bookmarkEnd w:id="31"/>
    </w:p>
    <w:p w:rsidR="006417C6" w:rsidRDefault="00EC5D65" w:rsidP="003C5807">
      <w:pPr>
        <w:pStyle w:val="4"/>
        <w:spacing w:after="156"/>
      </w:pPr>
      <w:r>
        <w:rPr>
          <w:rFonts w:hint="eastAsia"/>
        </w:rPr>
        <w:t>角色</w:t>
      </w:r>
    </w:p>
    <w:p w:rsidR="00F4787A" w:rsidRPr="00F4787A" w:rsidRDefault="00F4787A" w:rsidP="00F4787A">
      <w:pPr>
        <w:pStyle w:val="5"/>
      </w:pPr>
      <w:r>
        <w:rPr>
          <w:rFonts w:hint="eastAsia"/>
        </w:rPr>
        <w:t>Role</w:t>
      </w:r>
    </w:p>
    <w:p w:rsidR="00B83ED0" w:rsidRDefault="00DB0491" w:rsidP="00690F61">
      <w:pPr>
        <w:spacing w:after="156"/>
        <w:jc w:val="center"/>
      </w:pPr>
      <w:r>
        <w:object w:dxaOrig="1849" w:dyaOrig="4152">
          <v:shape id="_x0000_i1030" type="#_x0000_t75" style="width:93pt;height:207.75pt" o:ole="">
            <v:imagedata r:id="rId23" o:title=""/>
          </v:shape>
          <o:OLEObject Type="Embed" ProgID="Visio.Drawing.11" ShapeID="_x0000_i1030" DrawAspect="Content" ObjectID="_1447936459" r:id="rId24"/>
        </w:object>
      </w:r>
    </w:p>
    <w:p w:rsidR="00F4787A" w:rsidRDefault="00F4787A" w:rsidP="00F4787A">
      <w:r>
        <w:rPr>
          <w:rFonts w:hint="eastAsia"/>
        </w:rPr>
        <w:t>概要：</w:t>
      </w:r>
      <w:r w:rsidR="00260CC2">
        <w:rPr>
          <w:rFonts w:hint="eastAsia"/>
        </w:rPr>
        <w:t>角色基类</w:t>
      </w:r>
      <w:r w:rsidR="00E85433">
        <w:rPr>
          <w:rFonts w:hint="eastAsia"/>
        </w:rPr>
        <w:t>，继承</w:t>
      </w:r>
      <w:proofErr w:type="spellStart"/>
      <w:r w:rsidR="00E85433">
        <w:rPr>
          <w:rFonts w:hint="eastAsia"/>
        </w:rPr>
        <w:t>MonoBehavior</w:t>
      </w:r>
      <w:proofErr w:type="spellEnd"/>
      <w:r w:rsidR="00E85433">
        <w:rPr>
          <w:rFonts w:hint="eastAsia"/>
        </w:rPr>
        <w:t>（是一个脚本</w:t>
      </w:r>
      <w:r w:rsidR="00E85433">
        <w:rPr>
          <w:rFonts w:hint="eastAsia"/>
        </w:rPr>
        <w:t>Component</w:t>
      </w:r>
      <w:r w:rsidR="00E85433">
        <w:rPr>
          <w:rFonts w:hint="eastAsia"/>
        </w:rPr>
        <w:t>）</w:t>
      </w:r>
      <w:r w:rsidR="00260CC2">
        <w:rPr>
          <w:rFonts w:hint="eastAsia"/>
        </w:rPr>
        <w:t>，存储角色基础属性，实现移动、转身、</w:t>
      </w:r>
      <w:r w:rsidR="00E85433">
        <w:rPr>
          <w:rFonts w:hint="eastAsia"/>
        </w:rPr>
        <w:t>站立、受到伤害等</w:t>
      </w:r>
      <w:r>
        <w:rPr>
          <w:rFonts w:hint="eastAsia"/>
        </w:rPr>
        <w:t>。</w:t>
      </w:r>
    </w:p>
    <w:p w:rsidR="00F4787A" w:rsidRPr="00AB2897" w:rsidRDefault="00E85433" w:rsidP="00F4787A">
      <w:r>
        <w:rPr>
          <w:rFonts w:hint="eastAsia"/>
        </w:rPr>
        <w:t>主要</w:t>
      </w:r>
      <w:r w:rsidR="00F4787A">
        <w:rPr>
          <w:rFonts w:hint="eastAsia"/>
        </w:rPr>
        <w:t>属性</w:t>
      </w:r>
      <w:r>
        <w:rPr>
          <w:rFonts w:hint="eastAsia"/>
        </w:rPr>
        <w:t>描述</w:t>
      </w:r>
      <w:r w:rsidR="00F4787A">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1"/>
        <w:gridCol w:w="3686"/>
      </w:tblGrid>
      <w:tr w:rsidR="00F4787A" w:rsidRPr="00D632A9" w:rsidTr="00235E1C">
        <w:trPr>
          <w:jc w:val="center"/>
        </w:trPr>
        <w:tc>
          <w:tcPr>
            <w:tcW w:w="3451" w:type="dxa"/>
            <w:shd w:val="clear" w:color="auto" w:fill="auto"/>
          </w:tcPr>
          <w:p w:rsidR="00F4787A" w:rsidRPr="00D632A9" w:rsidRDefault="00917365" w:rsidP="00C97778">
            <w:proofErr w:type="spellStart"/>
            <w:r>
              <w:rPr>
                <w:rFonts w:hint="eastAsia"/>
              </w:rPr>
              <w:t>int</w:t>
            </w:r>
            <w:proofErr w:type="spellEnd"/>
            <w:r>
              <w:rPr>
                <w:rFonts w:hint="eastAsia"/>
              </w:rPr>
              <w:t xml:space="preserve"> attack</w:t>
            </w:r>
          </w:p>
        </w:tc>
        <w:tc>
          <w:tcPr>
            <w:tcW w:w="3686" w:type="dxa"/>
            <w:shd w:val="clear" w:color="auto" w:fill="auto"/>
          </w:tcPr>
          <w:p w:rsidR="00F4787A" w:rsidRPr="00D632A9" w:rsidRDefault="00917365" w:rsidP="00C97778">
            <w:r>
              <w:rPr>
                <w:rFonts w:hint="eastAsia"/>
              </w:rPr>
              <w:t>攻击</w:t>
            </w:r>
          </w:p>
        </w:tc>
      </w:tr>
      <w:tr w:rsidR="00F4787A" w:rsidRPr="00D632A9" w:rsidTr="00235E1C">
        <w:trPr>
          <w:jc w:val="center"/>
        </w:trPr>
        <w:tc>
          <w:tcPr>
            <w:tcW w:w="3451" w:type="dxa"/>
            <w:shd w:val="clear" w:color="auto" w:fill="auto"/>
          </w:tcPr>
          <w:p w:rsidR="00F4787A" w:rsidRPr="00D632A9" w:rsidRDefault="00917365" w:rsidP="00C97778">
            <w:proofErr w:type="spellStart"/>
            <w:r>
              <w:rPr>
                <w:rFonts w:hint="eastAsia"/>
              </w:rPr>
              <w:t>int</w:t>
            </w:r>
            <w:proofErr w:type="spellEnd"/>
            <w:r>
              <w:rPr>
                <w:rFonts w:hint="eastAsia"/>
              </w:rPr>
              <w:t xml:space="preserve"> armor</w:t>
            </w:r>
          </w:p>
        </w:tc>
        <w:tc>
          <w:tcPr>
            <w:tcW w:w="3686" w:type="dxa"/>
            <w:shd w:val="clear" w:color="auto" w:fill="auto"/>
          </w:tcPr>
          <w:p w:rsidR="00F4787A" w:rsidRPr="00D632A9" w:rsidRDefault="00917365" w:rsidP="00C97778">
            <w:r>
              <w:rPr>
                <w:rFonts w:hint="eastAsia"/>
              </w:rPr>
              <w:t>防御</w:t>
            </w:r>
          </w:p>
        </w:tc>
      </w:tr>
      <w:tr w:rsidR="00F4787A" w:rsidRPr="00D632A9" w:rsidTr="00235E1C">
        <w:trPr>
          <w:jc w:val="center"/>
        </w:trPr>
        <w:tc>
          <w:tcPr>
            <w:tcW w:w="3451" w:type="dxa"/>
            <w:shd w:val="clear" w:color="auto" w:fill="auto"/>
          </w:tcPr>
          <w:p w:rsidR="00F4787A" w:rsidRPr="00D632A9" w:rsidRDefault="00917365" w:rsidP="00C97778">
            <w:proofErr w:type="spellStart"/>
            <w:r>
              <w:rPr>
                <w:rFonts w:hint="eastAsia"/>
              </w:rPr>
              <w:t>int</w:t>
            </w:r>
            <w:proofErr w:type="spellEnd"/>
            <w:r>
              <w:rPr>
                <w:rFonts w:hint="eastAsia"/>
              </w:rPr>
              <w:t xml:space="preserve"> </w:t>
            </w:r>
            <w:proofErr w:type="spellStart"/>
            <w:r>
              <w:rPr>
                <w:rFonts w:hint="eastAsia"/>
              </w:rPr>
              <w:t>hp</w:t>
            </w:r>
            <w:proofErr w:type="spellEnd"/>
          </w:p>
        </w:tc>
        <w:tc>
          <w:tcPr>
            <w:tcW w:w="3686" w:type="dxa"/>
            <w:shd w:val="clear" w:color="auto" w:fill="auto"/>
          </w:tcPr>
          <w:p w:rsidR="00F4787A" w:rsidRPr="00D632A9" w:rsidRDefault="00917365" w:rsidP="00C97778">
            <w:r>
              <w:rPr>
                <w:rFonts w:hint="eastAsia"/>
              </w:rPr>
              <w:t>HP</w:t>
            </w:r>
          </w:p>
        </w:tc>
      </w:tr>
      <w:tr w:rsidR="00F4787A" w:rsidRPr="00D632A9" w:rsidTr="00235E1C">
        <w:trPr>
          <w:jc w:val="center"/>
        </w:trPr>
        <w:tc>
          <w:tcPr>
            <w:tcW w:w="3451" w:type="dxa"/>
            <w:shd w:val="clear" w:color="auto" w:fill="auto"/>
          </w:tcPr>
          <w:p w:rsidR="00F4787A" w:rsidRPr="00D632A9" w:rsidRDefault="00917365" w:rsidP="00C97778">
            <w:proofErr w:type="spellStart"/>
            <w:r>
              <w:rPr>
                <w:rFonts w:hint="eastAsia"/>
              </w:rPr>
              <w:t>int</w:t>
            </w:r>
            <w:proofErr w:type="spellEnd"/>
            <w:r>
              <w:rPr>
                <w:rFonts w:hint="eastAsia"/>
              </w:rPr>
              <w:t xml:space="preserve"> </w:t>
            </w:r>
            <w:proofErr w:type="spellStart"/>
            <w:r>
              <w:rPr>
                <w:rFonts w:hint="eastAsia"/>
              </w:rPr>
              <w:t>mp</w:t>
            </w:r>
            <w:proofErr w:type="spellEnd"/>
          </w:p>
        </w:tc>
        <w:tc>
          <w:tcPr>
            <w:tcW w:w="3686" w:type="dxa"/>
            <w:shd w:val="clear" w:color="auto" w:fill="auto"/>
          </w:tcPr>
          <w:p w:rsidR="00F4787A" w:rsidRPr="00D632A9" w:rsidRDefault="00917365" w:rsidP="00C97778">
            <w:r>
              <w:rPr>
                <w:rFonts w:hint="eastAsia"/>
              </w:rPr>
              <w:t>MP</w:t>
            </w:r>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float </w:t>
            </w:r>
            <w:proofErr w:type="spellStart"/>
            <w:r>
              <w:rPr>
                <w:rFonts w:hint="eastAsia"/>
              </w:rPr>
              <w:t>mpRegen</w:t>
            </w:r>
            <w:proofErr w:type="spellEnd"/>
          </w:p>
        </w:tc>
        <w:tc>
          <w:tcPr>
            <w:tcW w:w="3686" w:type="dxa"/>
            <w:shd w:val="clear" w:color="auto" w:fill="auto"/>
          </w:tcPr>
          <w:p w:rsidR="00F4787A" w:rsidRPr="00D632A9" w:rsidRDefault="00917365" w:rsidP="00C97778">
            <w:r>
              <w:rPr>
                <w:rFonts w:hint="eastAsia"/>
              </w:rPr>
              <w:t>MP</w:t>
            </w:r>
            <w:r>
              <w:rPr>
                <w:rFonts w:hint="eastAsia"/>
              </w:rPr>
              <w:t>恢复</w:t>
            </w:r>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float </w:t>
            </w:r>
            <w:proofErr w:type="spellStart"/>
            <w:r>
              <w:rPr>
                <w:rFonts w:hint="eastAsia"/>
              </w:rPr>
              <w:t>dodgeRate</w:t>
            </w:r>
            <w:proofErr w:type="spellEnd"/>
          </w:p>
        </w:tc>
        <w:tc>
          <w:tcPr>
            <w:tcW w:w="3686" w:type="dxa"/>
            <w:shd w:val="clear" w:color="auto" w:fill="auto"/>
          </w:tcPr>
          <w:p w:rsidR="00F4787A" w:rsidRPr="00D632A9" w:rsidRDefault="00917365" w:rsidP="00C97778">
            <w:r>
              <w:rPr>
                <w:rFonts w:hint="eastAsia"/>
              </w:rPr>
              <w:t>闪避率</w:t>
            </w:r>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float </w:t>
            </w:r>
            <w:proofErr w:type="spellStart"/>
            <w:r>
              <w:rPr>
                <w:rFonts w:hint="eastAsia"/>
              </w:rPr>
              <w:t>attSpeed</w:t>
            </w:r>
            <w:proofErr w:type="spellEnd"/>
          </w:p>
        </w:tc>
        <w:tc>
          <w:tcPr>
            <w:tcW w:w="3686" w:type="dxa"/>
            <w:shd w:val="clear" w:color="auto" w:fill="auto"/>
          </w:tcPr>
          <w:p w:rsidR="00F4787A" w:rsidRPr="00D632A9" w:rsidRDefault="00917365" w:rsidP="00C97778">
            <w:r>
              <w:rPr>
                <w:rFonts w:hint="eastAsia"/>
              </w:rPr>
              <w:t>攻击速度（相对值</w:t>
            </w:r>
            <w:r w:rsidR="00153826">
              <w:rPr>
                <w:rFonts w:hint="eastAsia"/>
              </w:rPr>
              <w:t>，范围</w:t>
            </w:r>
            <w:r w:rsidR="00153826">
              <w:rPr>
                <w:rFonts w:hint="eastAsia"/>
              </w:rPr>
              <w:t>[0,200]</w:t>
            </w:r>
            <w:r w:rsidR="00153826">
              <w:rPr>
                <w:rFonts w:hint="eastAsia"/>
              </w:rPr>
              <w:t>，据此值计算出攻击间隔，单位秒。</w:t>
            </w:r>
            <w:r>
              <w:rPr>
                <w:rFonts w:hint="eastAsia"/>
              </w:rPr>
              <w:t>）</w:t>
            </w:r>
          </w:p>
        </w:tc>
      </w:tr>
      <w:tr w:rsidR="00F4787A" w:rsidRPr="00D632A9" w:rsidTr="00235E1C">
        <w:trPr>
          <w:jc w:val="center"/>
        </w:trPr>
        <w:tc>
          <w:tcPr>
            <w:tcW w:w="3451" w:type="dxa"/>
            <w:shd w:val="clear" w:color="auto" w:fill="auto"/>
          </w:tcPr>
          <w:p w:rsidR="00F4787A" w:rsidRPr="00D632A9" w:rsidRDefault="00917365" w:rsidP="00C97778">
            <w:r>
              <w:rPr>
                <w:rFonts w:hint="eastAsia"/>
              </w:rPr>
              <w:t>float speed</w:t>
            </w:r>
          </w:p>
        </w:tc>
        <w:tc>
          <w:tcPr>
            <w:tcW w:w="3686" w:type="dxa"/>
            <w:shd w:val="clear" w:color="auto" w:fill="auto"/>
          </w:tcPr>
          <w:p w:rsidR="00F4787A" w:rsidRPr="00D632A9" w:rsidRDefault="00917365" w:rsidP="00C97778">
            <w:r>
              <w:rPr>
                <w:rFonts w:hint="eastAsia"/>
              </w:rPr>
              <w:t>移动速度</w:t>
            </w:r>
            <w:r w:rsidR="00153826">
              <w:rPr>
                <w:rFonts w:hint="eastAsia"/>
              </w:rPr>
              <w:t>（相对值，范围</w:t>
            </w:r>
            <w:r w:rsidR="00153826">
              <w:rPr>
                <w:rFonts w:hint="eastAsia"/>
              </w:rPr>
              <w:t xml:space="preserve">[0,200], </w:t>
            </w:r>
            <w:r w:rsidR="00153826">
              <w:rPr>
                <w:rFonts w:hint="eastAsia"/>
              </w:rPr>
              <w:t>据此值计算出单位时间移动距离，单位像素。）</w:t>
            </w:r>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float </w:t>
            </w:r>
            <w:proofErr w:type="spellStart"/>
            <w:r>
              <w:rPr>
                <w:rFonts w:hint="eastAsia"/>
              </w:rPr>
              <w:t>criticalRate</w:t>
            </w:r>
            <w:proofErr w:type="spellEnd"/>
          </w:p>
        </w:tc>
        <w:tc>
          <w:tcPr>
            <w:tcW w:w="3686" w:type="dxa"/>
            <w:shd w:val="clear" w:color="auto" w:fill="auto"/>
          </w:tcPr>
          <w:p w:rsidR="00F4787A" w:rsidRPr="00D632A9" w:rsidRDefault="00153826" w:rsidP="00C97778">
            <w:proofErr w:type="gramStart"/>
            <w:r>
              <w:rPr>
                <w:rFonts w:hint="eastAsia"/>
              </w:rPr>
              <w:t>暴击率</w:t>
            </w:r>
            <w:proofErr w:type="gramEnd"/>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float </w:t>
            </w:r>
            <w:proofErr w:type="spellStart"/>
            <w:r>
              <w:rPr>
                <w:rFonts w:hint="eastAsia"/>
              </w:rPr>
              <w:t>attRange</w:t>
            </w:r>
            <w:proofErr w:type="spellEnd"/>
          </w:p>
        </w:tc>
        <w:tc>
          <w:tcPr>
            <w:tcW w:w="3686" w:type="dxa"/>
            <w:shd w:val="clear" w:color="auto" w:fill="auto"/>
          </w:tcPr>
          <w:p w:rsidR="00F4787A" w:rsidRPr="00D632A9" w:rsidRDefault="002A4387" w:rsidP="00C97778">
            <w:r>
              <w:rPr>
                <w:rFonts w:hint="eastAsia"/>
              </w:rPr>
              <w:t>攻击距离</w:t>
            </w:r>
          </w:p>
        </w:tc>
      </w:tr>
      <w:tr w:rsidR="00F4787A" w:rsidRPr="00D632A9" w:rsidTr="00235E1C">
        <w:trPr>
          <w:jc w:val="center"/>
        </w:trPr>
        <w:tc>
          <w:tcPr>
            <w:tcW w:w="3451" w:type="dxa"/>
            <w:shd w:val="clear" w:color="auto" w:fill="auto"/>
          </w:tcPr>
          <w:p w:rsidR="00F4787A" w:rsidRPr="00D632A9" w:rsidRDefault="00917365" w:rsidP="00C97778">
            <w:r>
              <w:rPr>
                <w:rFonts w:hint="eastAsia"/>
              </w:rPr>
              <w:t xml:space="preserve">Size </w:t>
            </w:r>
            <w:proofErr w:type="spellStart"/>
            <w:r>
              <w:rPr>
                <w:rFonts w:hint="eastAsia"/>
              </w:rPr>
              <w:t>faceDir</w:t>
            </w:r>
            <w:proofErr w:type="spellEnd"/>
          </w:p>
        </w:tc>
        <w:tc>
          <w:tcPr>
            <w:tcW w:w="3686" w:type="dxa"/>
            <w:shd w:val="clear" w:color="auto" w:fill="auto"/>
          </w:tcPr>
          <w:p w:rsidR="00F4787A" w:rsidRPr="00D632A9" w:rsidRDefault="002A4387" w:rsidP="00C97778">
            <w:r>
              <w:rPr>
                <w:rFonts w:hint="eastAsia"/>
              </w:rPr>
              <w:t>脸朝向（左、右）</w:t>
            </w:r>
          </w:p>
        </w:tc>
      </w:tr>
      <w:tr w:rsidR="00F4787A" w:rsidRPr="00D632A9" w:rsidTr="00235E1C">
        <w:trPr>
          <w:jc w:val="center"/>
        </w:trPr>
        <w:tc>
          <w:tcPr>
            <w:tcW w:w="3451" w:type="dxa"/>
            <w:shd w:val="clear" w:color="auto" w:fill="auto"/>
          </w:tcPr>
          <w:p w:rsidR="00F4787A" w:rsidRPr="00D632A9" w:rsidRDefault="00917365" w:rsidP="00C97778">
            <w:proofErr w:type="spellStart"/>
            <w:r>
              <w:rPr>
                <w:rFonts w:hint="eastAsia"/>
              </w:rPr>
              <w:lastRenderedPageBreak/>
              <w:t>RoleState</w:t>
            </w:r>
            <w:proofErr w:type="spellEnd"/>
            <w:r>
              <w:rPr>
                <w:rFonts w:hint="eastAsia"/>
              </w:rPr>
              <w:t xml:space="preserve"> state</w:t>
            </w:r>
          </w:p>
        </w:tc>
        <w:tc>
          <w:tcPr>
            <w:tcW w:w="3686" w:type="dxa"/>
            <w:shd w:val="clear" w:color="auto" w:fill="auto"/>
          </w:tcPr>
          <w:p w:rsidR="00F4787A" w:rsidRPr="00D632A9" w:rsidRDefault="002A4387" w:rsidP="00C97778">
            <w:r>
              <w:rPr>
                <w:rFonts w:hint="eastAsia"/>
              </w:rPr>
              <w:t>角色状态（移动、站立、施放技能）</w:t>
            </w:r>
          </w:p>
        </w:tc>
      </w:tr>
    </w:tbl>
    <w:p w:rsidR="002A4387" w:rsidRDefault="00E85433" w:rsidP="003A167D">
      <w:pPr>
        <w:spacing w:after="156"/>
      </w:pPr>
      <w:r>
        <w:rPr>
          <w:rFonts w:hint="eastAsia"/>
        </w:rPr>
        <w:t>主要</w:t>
      </w:r>
      <w:r w:rsidR="00F4787A">
        <w:rPr>
          <w:rFonts w:hint="eastAsia"/>
        </w:rPr>
        <w:t>方法</w:t>
      </w:r>
      <w:r>
        <w:rPr>
          <w:rFonts w:hint="eastAsia"/>
        </w:rPr>
        <w:t>描述</w:t>
      </w:r>
      <w:r w:rsidR="002A4387">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681"/>
      </w:tblGrid>
      <w:tr w:rsidR="002A4387" w:rsidRPr="00D632A9" w:rsidTr="00235E1C">
        <w:trPr>
          <w:jc w:val="center"/>
        </w:trPr>
        <w:tc>
          <w:tcPr>
            <w:tcW w:w="3457" w:type="dxa"/>
            <w:shd w:val="clear" w:color="auto" w:fill="auto"/>
          </w:tcPr>
          <w:p w:rsidR="00752CFA" w:rsidRDefault="00D7718E" w:rsidP="00752CFA">
            <w:r>
              <w:rPr>
                <w:rFonts w:hint="eastAsia"/>
              </w:rPr>
              <w:t xml:space="preserve">void </w:t>
            </w:r>
            <w:proofErr w:type="spellStart"/>
            <w:r>
              <w:rPr>
                <w:rFonts w:hint="eastAsia"/>
              </w:rPr>
              <w:t>Init</w:t>
            </w:r>
            <w:proofErr w:type="spellEnd"/>
            <w:r w:rsidR="00752CFA">
              <w:t>(</w:t>
            </w:r>
            <w:proofErr w:type="spellStart"/>
            <w:r w:rsidR="00752CFA">
              <w:t>int</w:t>
            </w:r>
            <w:proofErr w:type="spellEnd"/>
            <w:r w:rsidR="00752CFA">
              <w:t xml:space="preserve"> </w:t>
            </w:r>
            <w:proofErr w:type="spellStart"/>
            <w:r w:rsidR="00752CFA">
              <w:t>attPower</w:t>
            </w:r>
            <w:proofErr w:type="spellEnd"/>
            <w:r w:rsidR="00752CFA">
              <w:t>,</w:t>
            </w:r>
          </w:p>
          <w:p w:rsidR="00752CFA" w:rsidRDefault="00752CFA" w:rsidP="00752CFA">
            <w:r>
              <w:tab/>
            </w:r>
            <w:r>
              <w:tab/>
            </w:r>
            <w:proofErr w:type="spellStart"/>
            <w:r>
              <w:t>int</w:t>
            </w:r>
            <w:proofErr w:type="spellEnd"/>
            <w:r>
              <w:t xml:space="preserve"> armor,</w:t>
            </w:r>
          </w:p>
          <w:p w:rsidR="00752CFA" w:rsidRDefault="00752CFA" w:rsidP="00752CFA">
            <w:r>
              <w:tab/>
            </w:r>
            <w:r>
              <w:tab/>
            </w:r>
            <w:proofErr w:type="spellStart"/>
            <w:r>
              <w:t>int</w:t>
            </w:r>
            <w:proofErr w:type="spellEnd"/>
            <w:r>
              <w:t xml:space="preserve"> </w:t>
            </w:r>
            <w:proofErr w:type="spellStart"/>
            <w:r>
              <w:t>hp</w:t>
            </w:r>
            <w:proofErr w:type="spellEnd"/>
            <w:r>
              <w:t>,</w:t>
            </w:r>
          </w:p>
          <w:p w:rsidR="00752CFA" w:rsidRDefault="00752CFA" w:rsidP="00752CFA">
            <w:r>
              <w:tab/>
            </w:r>
            <w:r>
              <w:tab/>
            </w:r>
            <w:proofErr w:type="spellStart"/>
            <w:r>
              <w:t>int</w:t>
            </w:r>
            <w:proofErr w:type="spellEnd"/>
            <w:r>
              <w:t xml:space="preserve"> </w:t>
            </w:r>
            <w:proofErr w:type="spellStart"/>
            <w:r>
              <w:t>mp</w:t>
            </w:r>
            <w:proofErr w:type="spellEnd"/>
            <w:r>
              <w:t>,</w:t>
            </w:r>
          </w:p>
          <w:p w:rsidR="00752CFA" w:rsidRDefault="00752CFA" w:rsidP="00752CFA">
            <w:r>
              <w:tab/>
            </w:r>
            <w:r>
              <w:tab/>
              <w:t xml:space="preserve">float </w:t>
            </w:r>
            <w:proofErr w:type="spellStart"/>
            <w:r>
              <w:t>mpRegen</w:t>
            </w:r>
            <w:proofErr w:type="spellEnd"/>
            <w:r>
              <w:t>,</w:t>
            </w:r>
          </w:p>
          <w:p w:rsidR="00752CFA" w:rsidRDefault="00752CFA" w:rsidP="00752CFA">
            <w:r>
              <w:tab/>
            </w:r>
            <w:r>
              <w:tab/>
              <w:t xml:space="preserve">float </w:t>
            </w:r>
            <w:proofErr w:type="spellStart"/>
            <w:r>
              <w:t>dodgeRate</w:t>
            </w:r>
            <w:proofErr w:type="spellEnd"/>
            <w:r>
              <w:t>,</w:t>
            </w:r>
          </w:p>
          <w:p w:rsidR="00752CFA" w:rsidRDefault="00752CFA" w:rsidP="00752CFA">
            <w:r>
              <w:tab/>
            </w:r>
            <w:r>
              <w:tab/>
              <w:t xml:space="preserve">float </w:t>
            </w:r>
            <w:proofErr w:type="spellStart"/>
            <w:r>
              <w:t>attSpeed</w:t>
            </w:r>
            <w:proofErr w:type="spellEnd"/>
            <w:r>
              <w:t>,</w:t>
            </w:r>
          </w:p>
          <w:p w:rsidR="00752CFA" w:rsidRDefault="00752CFA" w:rsidP="00752CFA">
            <w:r>
              <w:tab/>
            </w:r>
            <w:r>
              <w:tab/>
              <w:t>float speed,</w:t>
            </w:r>
          </w:p>
          <w:p w:rsidR="00752CFA" w:rsidRDefault="00752CFA" w:rsidP="00752CFA">
            <w:r>
              <w:tab/>
            </w:r>
            <w:r>
              <w:tab/>
              <w:t xml:space="preserve">float </w:t>
            </w:r>
            <w:proofErr w:type="spellStart"/>
            <w:r>
              <w:t>criticalRate</w:t>
            </w:r>
            <w:proofErr w:type="spellEnd"/>
            <w:r>
              <w:t>,</w:t>
            </w:r>
          </w:p>
          <w:p w:rsidR="00752CFA" w:rsidRDefault="00752CFA" w:rsidP="00752CFA">
            <w:r>
              <w:tab/>
            </w:r>
            <w:r>
              <w:tab/>
              <w:t xml:space="preserve">float </w:t>
            </w:r>
            <w:proofErr w:type="spellStart"/>
            <w:r>
              <w:t>attRange</w:t>
            </w:r>
            <w:proofErr w:type="spellEnd"/>
            <w:r>
              <w:t>,</w:t>
            </w:r>
          </w:p>
          <w:p w:rsidR="002A4387" w:rsidRPr="00752CFA" w:rsidRDefault="00752CFA" w:rsidP="00752CFA">
            <w:r>
              <w:tab/>
            </w:r>
            <w:r>
              <w:tab/>
              <w:t xml:space="preserve">Size </w:t>
            </w:r>
            <w:proofErr w:type="spellStart"/>
            <w:r>
              <w:t>faceDir</w:t>
            </w:r>
            <w:proofErr w:type="spellEnd"/>
            <w:r>
              <w:t>)</w:t>
            </w:r>
          </w:p>
        </w:tc>
        <w:tc>
          <w:tcPr>
            <w:tcW w:w="3681" w:type="dxa"/>
            <w:shd w:val="clear" w:color="auto" w:fill="auto"/>
          </w:tcPr>
          <w:p w:rsidR="002A4387" w:rsidRPr="00D632A9" w:rsidRDefault="00752CFA" w:rsidP="00A6767B">
            <w:r>
              <w:rPr>
                <w:rFonts w:hint="eastAsia"/>
              </w:rPr>
              <w:t>角色基础属性初始化，注意，为了控制各对象初始化</w:t>
            </w:r>
            <w:r w:rsidR="00FE24A3">
              <w:rPr>
                <w:rFonts w:hint="eastAsia"/>
              </w:rPr>
              <w:t>时机，请勿使用继承自</w:t>
            </w:r>
            <w:proofErr w:type="spellStart"/>
            <w:r w:rsidR="00FE24A3">
              <w:rPr>
                <w:rFonts w:hint="eastAsia"/>
              </w:rPr>
              <w:t>MonoBehavior</w:t>
            </w:r>
            <w:proofErr w:type="spellEnd"/>
            <w:r w:rsidR="00FE24A3">
              <w:rPr>
                <w:rFonts w:hint="eastAsia"/>
              </w:rPr>
              <w:t>的</w:t>
            </w:r>
            <w:r w:rsidR="00FE24A3">
              <w:rPr>
                <w:rFonts w:hint="eastAsia"/>
              </w:rPr>
              <w:t>Start()</w:t>
            </w:r>
            <w:r w:rsidR="00FE24A3">
              <w:rPr>
                <w:rFonts w:hint="eastAsia"/>
              </w:rPr>
              <w:t>方法对属性进行初始化。</w:t>
            </w:r>
          </w:p>
        </w:tc>
      </w:tr>
      <w:tr w:rsidR="002A4387" w:rsidRPr="00D632A9" w:rsidTr="00235E1C">
        <w:trPr>
          <w:jc w:val="center"/>
        </w:trPr>
        <w:tc>
          <w:tcPr>
            <w:tcW w:w="3457" w:type="dxa"/>
            <w:shd w:val="clear" w:color="auto" w:fill="auto"/>
          </w:tcPr>
          <w:p w:rsidR="002A4387" w:rsidRPr="00D632A9" w:rsidRDefault="006A5F75" w:rsidP="00A6767B">
            <w:r>
              <w:rPr>
                <w:rFonts w:hint="eastAsia"/>
              </w:rPr>
              <w:t>void Update()</w:t>
            </w:r>
          </w:p>
        </w:tc>
        <w:tc>
          <w:tcPr>
            <w:tcW w:w="3681" w:type="dxa"/>
            <w:shd w:val="clear" w:color="auto" w:fill="auto"/>
          </w:tcPr>
          <w:p w:rsidR="002A4387" w:rsidRPr="00D632A9" w:rsidRDefault="006A5F75" w:rsidP="00A6767B">
            <w:r>
              <w:rPr>
                <w:rFonts w:hint="eastAsia"/>
              </w:rPr>
              <w:t>继承自</w:t>
            </w:r>
            <w:proofErr w:type="spellStart"/>
            <w:r>
              <w:rPr>
                <w:rFonts w:hint="eastAsia"/>
              </w:rPr>
              <w:t>MonoBehavior</w:t>
            </w:r>
            <w:proofErr w:type="spellEnd"/>
            <w:r>
              <w:rPr>
                <w:rFonts w:hint="eastAsia"/>
              </w:rPr>
              <w:t>，根据</w:t>
            </w:r>
            <w:r>
              <w:rPr>
                <w:rFonts w:hint="eastAsia"/>
              </w:rPr>
              <w:t>state</w:t>
            </w:r>
            <w:r>
              <w:rPr>
                <w:rFonts w:hint="eastAsia"/>
              </w:rPr>
              <w:t>对角色属性进行更新</w:t>
            </w:r>
          </w:p>
        </w:tc>
      </w:tr>
      <w:tr w:rsidR="002A4387" w:rsidRPr="00D632A9" w:rsidTr="00235E1C">
        <w:trPr>
          <w:jc w:val="center"/>
        </w:trPr>
        <w:tc>
          <w:tcPr>
            <w:tcW w:w="3457" w:type="dxa"/>
            <w:shd w:val="clear" w:color="auto" w:fill="auto"/>
          </w:tcPr>
          <w:p w:rsidR="002A4387" w:rsidRPr="00D632A9" w:rsidRDefault="008A7892" w:rsidP="00A6767B">
            <w:r>
              <w:rPr>
                <w:rFonts w:hint="eastAsia"/>
              </w:rPr>
              <w:t xml:space="preserve">void </w:t>
            </w:r>
            <w:proofErr w:type="spellStart"/>
            <w:r w:rsidR="006A5F75">
              <w:rPr>
                <w:rFonts w:hint="eastAsia"/>
              </w:rPr>
              <w:t>MoveDirectly</w:t>
            </w:r>
            <w:proofErr w:type="spellEnd"/>
            <w:r w:rsidR="006A5F75">
              <w:rPr>
                <w:rFonts w:hint="eastAsia"/>
              </w:rPr>
              <w:t xml:space="preserve">(Size </w:t>
            </w:r>
            <w:proofErr w:type="spellStart"/>
            <w:r w:rsidR="006A5F75">
              <w:rPr>
                <w:rFonts w:hint="eastAsia"/>
              </w:rPr>
              <w:t>dir</w:t>
            </w:r>
            <w:proofErr w:type="spellEnd"/>
            <w:r w:rsidR="006A5F75">
              <w:rPr>
                <w:rFonts w:hint="eastAsia"/>
              </w:rPr>
              <w:t>)</w:t>
            </w:r>
          </w:p>
        </w:tc>
        <w:tc>
          <w:tcPr>
            <w:tcW w:w="3681" w:type="dxa"/>
            <w:shd w:val="clear" w:color="auto" w:fill="auto"/>
          </w:tcPr>
          <w:p w:rsidR="002A4387" w:rsidRPr="00D632A9" w:rsidRDefault="006A5F75" w:rsidP="00A6767B">
            <w:r>
              <w:rPr>
                <w:rFonts w:hint="eastAsia"/>
              </w:rPr>
              <w:t>直接移动角色（不顾障碍物）</w:t>
            </w:r>
          </w:p>
        </w:tc>
      </w:tr>
      <w:tr w:rsidR="002A4387" w:rsidRPr="00D632A9" w:rsidTr="00235E1C">
        <w:trPr>
          <w:jc w:val="center"/>
        </w:trPr>
        <w:tc>
          <w:tcPr>
            <w:tcW w:w="3457" w:type="dxa"/>
            <w:shd w:val="clear" w:color="auto" w:fill="auto"/>
          </w:tcPr>
          <w:p w:rsidR="002A4387" w:rsidRPr="006A5F75" w:rsidRDefault="008A7892" w:rsidP="00A6767B">
            <w:r>
              <w:rPr>
                <w:rFonts w:hint="eastAsia"/>
              </w:rPr>
              <w:t xml:space="preserve">void </w:t>
            </w:r>
            <w:r w:rsidR="006A5F75">
              <w:rPr>
                <w:rFonts w:hint="eastAsia"/>
              </w:rPr>
              <w:t xml:space="preserve">Move(Size </w:t>
            </w:r>
            <w:proofErr w:type="spellStart"/>
            <w:r w:rsidR="006A5F75">
              <w:rPr>
                <w:rFonts w:hint="eastAsia"/>
              </w:rPr>
              <w:t>dir</w:t>
            </w:r>
            <w:proofErr w:type="spellEnd"/>
            <w:r w:rsidR="006A5F75">
              <w:rPr>
                <w:rFonts w:hint="eastAsia"/>
              </w:rPr>
              <w:t>)</w:t>
            </w:r>
          </w:p>
        </w:tc>
        <w:tc>
          <w:tcPr>
            <w:tcW w:w="3681" w:type="dxa"/>
            <w:shd w:val="clear" w:color="auto" w:fill="auto"/>
          </w:tcPr>
          <w:p w:rsidR="002A4387" w:rsidRPr="00D632A9" w:rsidRDefault="006A5F75" w:rsidP="00A6767B">
            <w:r>
              <w:rPr>
                <w:rFonts w:hint="eastAsia"/>
              </w:rPr>
              <w:t>移动角色</w:t>
            </w:r>
          </w:p>
        </w:tc>
      </w:tr>
      <w:tr w:rsidR="002A4387" w:rsidRPr="00D632A9" w:rsidTr="00235E1C">
        <w:trPr>
          <w:jc w:val="center"/>
        </w:trPr>
        <w:tc>
          <w:tcPr>
            <w:tcW w:w="3457" w:type="dxa"/>
            <w:shd w:val="clear" w:color="auto" w:fill="auto"/>
          </w:tcPr>
          <w:p w:rsidR="002A4387" w:rsidRPr="00D632A9" w:rsidRDefault="008A7892" w:rsidP="00A6767B">
            <w:r>
              <w:rPr>
                <w:rFonts w:hint="eastAsia"/>
              </w:rPr>
              <w:t xml:space="preserve">void Stand(Size </w:t>
            </w:r>
            <w:proofErr w:type="spellStart"/>
            <w:r>
              <w:rPr>
                <w:rFonts w:hint="eastAsia"/>
              </w:rPr>
              <w:t>dir</w:t>
            </w:r>
            <w:proofErr w:type="spellEnd"/>
            <w:r>
              <w:rPr>
                <w:rFonts w:hint="eastAsia"/>
              </w:rPr>
              <w:t>)</w:t>
            </w:r>
          </w:p>
        </w:tc>
        <w:tc>
          <w:tcPr>
            <w:tcW w:w="3681" w:type="dxa"/>
            <w:shd w:val="clear" w:color="auto" w:fill="auto"/>
          </w:tcPr>
          <w:p w:rsidR="002A4387" w:rsidRPr="00D632A9" w:rsidRDefault="008A7892" w:rsidP="00A6767B">
            <w:r>
              <w:rPr>
                <w:rFonts w:hint="eastAsia"/>
              </w:rPr>
              <w:t>站立</w:t>
            </w:r>
          </w:p>
        </w:tc>
      </w:tr>
      <w:tr w:rsidR="002A4387" w:rsidRPr="00D632A9" w:rsidTr="00235E1C">
        <w:trPr>
          <w:jc w:val="center"/>
        </w:trPr>
        <w:tc>
          <w:tcPr>
            <w:tcW w:w="3457" w:type="dxa"/>
            <w:shd w:val="clear" w:color="auto" w:fill="auto"/>
          </w:tcPr>
          <w:p w:rsidR="002A4387" w:rsidRPr="00D632A9" w:rsidRDefault="00235E1C" w:rsidP="00A6767B">
            <w:r w:rsidRPr="00235E1C">
              <w:t xml:space="preserve">void Turn (Size </w:t>
            </w:r>
            <w:proofErr w:type="spellStart"/>
            <w:r w:rsidRPr="00235E1C">
              <w:t>dir</w:t>
            </w:r>
            <w:proofErr w:type="spellEnd"/>
            <w:r w:rsidRPr="00235E1C">
              <w:t>)</w:t>
            </w:r>
          </w:p>
        </w:tc>
        <w:tc>
          <w:tcPr>
            <w:tcW w:w="3681" w:type="dxa"/>
            <w:shd w:val="clear" w:color="auto" w:fill="auto"/>
          </w:tcPr>
          <w:p w:rsidR="002A4387" w:rsidRPr="00D632A9" w:rsidRDefault="00235E1C" w:rsidP="00A6767B">
            <w:r>
              <w:rPr>
                <w:rFonts w:hint="eastAsia"/>
              </w:rPr>
              <w:t>转向</w:t>
            </w:r>
          </w:p>
        </w:tc>
      </w:tr>
      <w:tr w:rsidR="002A4387" w:rsidRPr="00D632A9" w:rsidTr="00235E1C">
        <w:trPr>
          <w:jc w:val="center"/>
        </w:trPr>
        <w:tc>
          <w:tcPr>
            <w:tcW w:w="3457" w:type="dxa"/>
            <w:shd w:val="clear" w:color="auto" w:fill="auto"/>
          </w:tcPr>
          <w:p w:rsidR="002A4387" w:rsidRPr="00D632A9" w:rsidRDefault="00235E1C" w:rsidP="00A6767B">
            <w:r w:rsidRPr="00235E1C">
              <w:t xml:space="preserve">void </w:t>
            </w:r>
            <w:proofErr w:type="spellStart"/>
            <w:r w:rsidRPr="00235E1C">
              <w:t>OnCast</w:t>
            </w:r>
            <w:proofErr w:type="spellEnd"/>
            <w:r w:rsidRPr="00235E1C">
              <w:t xml:space="preserve"> (Skill casted)</w:t>
            </w:r>
          </w:p>
        </w:tc>
        <w:tc>
          <w:tcPr>
            <w:tcW w:w="3681" w:type="dxa"/>
            <w:shd w:val="clear" w:color="auto" w:fill="auto"/>
          </w:tcPr>
          <w:p w:rsidR="002A4387" w:rsidRPr="00D632A9" w:rsidRDefault="00235E1C" w:rsidP="00A6767B">
            <w:r>
              <w:rPr>
                <w:rFonts w:hint="eastAsia"/>
              </w:rPr>
              <w:t>施放技能时触发的事件</w:t>
            </w:r>
          </w:p>
        </w:tc>
      </w:tr>
      <w:tr w:rsidR="002A4387" w:rsidRPr="00D632A9" w:rsidTr="00235E1C">
        <w:trPr>
          <w:jc w:val="center"/>
        </w:trPr>
        <w:tc>
          <w:tcPr>
            <w:tcW w:w="3457" w:type="dxa"/>
            <w:shd w:val="clear" w:color="auto" w:fill="auto"/>
          </w:tcPr>
          <w:p w:rsidR="002A4387" w:rsidRPr="00D632A9" w:rsidRDefault="00235E1C" w:rsidP="00A6767B">
            <w:r w:rsidRPr="00235E1C">
              <w:t xml:space="preserve">void </w:t>
            </w:r>
            <w:proofErr w:type="spellStart"/>
            <w:r w:rsidRPr="00235E1C">
              <w:t>ApplyDamage</w:t>
            </w:r>
            <w:proofErr w:type="spellEnd"/>
            <w:r w:rsidRPr="00235E1C">
              <w:t xml:space="preserve"> (float damage)</w:t>
            </w:r>
          </w:p>
        </w:tc>
        <w:tc>
          <w:tcPr>
            <w:tcW w:w="3681" w:type="dxa"/>
            <w:shd w:val="clear" w:color="auto" w:fill="auto"/>
          </w:tcPr>
          <w:p w:rsidR="002A4387" w:rsidRPr="00D632A9" w:rsidRDefault="00235E1C" w:rsidP="00A6767B">
            <w:r>
              <w:rPr>
                <w:rFonts w:hint="eastAsia"/>
              </w:rPr>
              <w:t>造成伤害</w:t>
            </w:r>
          </w:p>
        </w:tc>
      </w:tr>
      <w:tr w:rsidR="002A4387" w:rsidRPr="00D632A9" w:rsidTr="00235E1C">
        <w:trPr>
          <w:jc w:val="center"/>
        </w:trPr>
        <w:tc>
          <w:tcPr>
            <w:tcW w:w="3457" w:type="dxa"/>
            <w:shd w:val="clear" w:color="auto" w:fill="auto"/>
          </w:tcPr>
          <w:p w:rsidR="002A4387" w:rsidRPr="00D632A9" w:rsidRDefault="00235E1C" w:rsidP="00A6767B">
            <w:r w:rsidRPr="00235E1C">
              <w:t xml:space="preserve">void </w:t>
            </w:r>
            <w:proofErr w:type="spellStart"/>
            <w:r w:rsidRPr="00235E1C">
              <w:t>CostMp</w:t>
            </w:r>
            <w:proofErr w:type="spellEnd"/>
            <w:r w:rsidRPr="00235E1C">
              <w:t xml:space="preserve"> (float cost)</w:t>
            </w:r>
          </w:p>
        </w:tc>
        <w:tc>
          <w:tcPr>
            <w:tcW w:w="3681" w:type="dxa"/>
            <w:shd w:val="clear" w:color="auto" w:fill="auto"/>
          </w:tcPr>
          <w:p w:rsidR="002A4387" w:rsidRPr="00D632A9" w:rsidRDefault="00235E1C" w:rsidP="00A6767B">
            <w:r>
              <w:rPr>
                <w:rFonts w:hint="eastAsia"/>
              </w:rPr>
              <w:t>消耗魔法值</w:t>
            </w:r>
          </w:p>
        </w:tc>
      </w:tr>
    </w:tbl>
    <w:p w:rsidR="00B83ED0" w:rsidRDefault="000A3F5F" w:rsidP="000A3F5F">
      <w:pPr>
        <w:pStyle w:val="5"/>
      </w:pPr>
      <w:r>
        <w:rPr>
          <w:rFonts w:hint="eastAsia"/>
        </w:rPr>
        <w:t>Character</w:t>
      </w:r>
    </w:p>
    <w:p w:rsidR="000A3F5F" w:rsidRDefault="000A3F5F" w:rsidP="000A3F5F">
      <w:pPr>
        <w:spacing w:after="156"/>
        <w:jc w:val="center"/>
      </w:pPr>
      <w:r>
        <w:object w:dxaOrig="2546" w:dyaOrig="1430">
          <v:shape id="_x0000_i1031" type="#_x0000_t75" style="width:126.75pt;height:71.25pt" o:ole="">
            <v:imagedata r:id="rId25" o:title=""/>
          </v:shape>
          <o:OLEObject Type="Embed" ProgID="Visio.Drawing.11" ShapeID="_x0000_i1031" DrawAspect="Content" ObjectID="_1447936460" r:id="rId26"/>
        </w:object>
      </w:r>
    </w:p>
    <w:p w:rsidR="000A3F5F" w:rsidRDefault="000A3F5F" w:rsidP="000A3F5F">
      <w:r>
        <w:rPr>
          <w:rFonts w:hint="eastAsia"/>
        </w:rPr>
        <w:t>概要：更高级的角色基类，</w:t>
      </w:r>
      <w:r w:rsidR="00FB17BD">
        <w:rPr>
          <w:rFonts w:hint="eastAsia"/>
        </w:rPr>
        <w:t>是</w:t>
      </w:r>
      <w:r w:rsidR="00535860">
        <w:rPr>
          <w:rFonts w:hint="eastAsia"/>
        </w:rPr>
        <w:t>角色动画</w:t>
      </w:r>
      <w:r w:rsidR="00FB17BD">
        <w:rPr>
          <w:rFonts w:hint="eastAsia"/>
        </w:rPr>
        <w:t>、技能和</w:t>
      </w:r>
      <w:r w:rsidR="00FB17BD">
        <w:rPr>
          <w:rFonts w:hint="eastAsia"/>
        </w:rPr>
        <w:t>AI</w:t>
      </w:r>
      <w:r w:rsidR="00FB17BD">
        <w:rPr>
          <w:rFonts w:hint="eastAsia"/>
        </w:rPr>
        <w:t>的载体，这些对象在此类中存有引用，并且通过此类</w:t>
      </w:r>
      <w:r w:rsidR="0023256A">
        <w:rPr>
          <w:rFonts w:hint="eastAsia"/>
        </w:rPr>
        <w:t>实现</w:t>
      </w:r>
      <w:r w:rsidR="00DD3CB7">
        <w:rPr>
          <w:rFonts w:hint="eastAsia"/>
        </w:rPr>
        <w:t>功能</w:t>
      </w:r>
      <w:r>
        <w:rPr>
          <w:rFonts w:hint="eastAsia"/>
        </w:rPr>
        <w:t>。</w:t>
      </w:r>
    </w:p>
    <w:p w:rsidR="000A3F5F" w:rsidRPr="00AB2897" w:rsidRDefault="000A3F5F" w:rsidP="000A3F5F">
      <w:r>
        <w:rPr>
          <w:rFonts w:hint="eastAsia"/>
        </w:rPr>
        <w:t>主要属性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1"/>
        <w:gridCol w:w="3686"/>
      </w:tblGrid>
      <w:tr w:rsidR="000A3F5F" w:rsidRPr="00D632A9" w:rsidTr="00A6767B">
        <w:trPr>
          <w:jc w:val="center"/>
        </w:trPr>
        <w:tc>
          <w:tcPr>
            <w:tcW w:w="3451" w:type="dxa"/>
            <w:shd w:val="clear" w:color="auto" w:fill="auto"/>
          </w:tcPr>
          <w:p w:rsidR="000A3F5F" w:rsidRPr="00D632A9" w:rsidRDefault="00601E13" w:rsidP="00A6767B">
            <w:proofErr w:type="spellStart"/>
            <w:r>
              <w:rPr>
                <w:rFonts w:hint="eastAsia"/>
              </w:rPr>
              <w:t>BoneAnimation</w:t>
            </w:r>
            <w:proofErr w:type="spellEnd"/>
            <w:r>
              <w:rPr>
                <w:rFonts w:hint="eastAsia"/>
              </w:rPr>
              <w:t xml:space="preserve"> </w:t>
            </w:r>
            <w:proofErr w:type="spellStart"/>
            <w:r>
              <w:rPr>
                <w:rFonts w:hint="eastAsia"/>
              </w:rPr>
              <w:t>charBoneAnim</w:t>
            </w:r>
            <w:proofErr w:type="spellEnd"/>
          </w:p>
        </w:tc>
        <w:tc>
          <w:tcPr>
            <w:tcW w:w="3686" w:type="dxa"/>
            <w:shd w:val="clear" w:color="auto" w:fill="auto"/>
          </w:tcPr>
          <w:p w:rsidR="000A3F5F" w:rsidRPr="00D632A9" w:rsidRDefault="00601E13" w:rsidP="00A6767B">
            <w:r>
              <w:rPr>
                <w:rFonts w:hint="eastAsia"/>
              </w:rPr>
              <w:t>角色动画对象的引用</w:t>
            </w:r>
          </w:p>
        </w:tc>
      </w:tr>
      <w:tr w:rsidR="000A3F5F" w:rsidRPr="00D632A9" w:rsidTr="00A6767B">
        <w:trPr>
          <w:jc w:val="center"/>
        </w:trPr>
        <w:tc>
          <w:tcPr>
            <w:tcW w:w="3451" w:type="dxa"/>
            <w:shd w:val="clear" w:color="auto" w:fill="auto"/>
          </w:tcPr>
          <w:p w:rsidR="000A3F5F" w:rsidRPr="00D632A9" w:rsidRDefault="008A5E16" w:rsidP="00A6767B">
            <w:r>
              <w:rPr>
                <w:rFonts w:hint="eastAsia"/>
              </w:rPr>
              <w:t xml:space="preserve">List&lt;Skill&gt; </w:t>
            </w:r>
            <w:proofErr w:type="spellStart"/>
            <w:r>
              <w:rPr>
                <w:rFonts w:hint="eastAsia"/>
              </w:rPr>
              <w:t>listSkill</w:t>
            </w:r>
            <w:proofErr w:type="spellEnd"/>
          </w:p>
        </w:tc>
        <w:tc>
          <w:tcPr>
            <w:tcW w:w="3686" w:type="dxa"/>
            <w:shd w:val="clear" w:color="auto" w:fill="auto"/>
          </w:tcPr>
          <w:p w:rsidR="000A3F5F" w:rsidRPr="00D632A9" w:rsidRDefault="008A5E16" w:rsidP="00A6767B">
            <w:r>
              <w:rPr>
                <w:rFonts w:hint="eastAsia"/>
              </w:rPr>
              <w:t>所有技能对象的引用</w:t>
            </w:r>
          </w:p>
        </w:tc>
      </w:tr>
      <w:tr w:rsidR="000A3F5F" w:rsidRPr="00D632A9" w:rsidTr="00A6767B">
        <w:trPr>
          <w:jc w:val="center"/>
        </w:trPr>
        <w:tc>
          <w:tcPr>
            <w:tcW w:w="3451" w:type="dxa"/>
            <w:shd w:val="clear" w:color="auto" w:fill="auto"/>
          </w:tcPr>
          <w:p w:rsidR="000A3F5F" w:rsidRPr="00D632A9" w:rsidRDefault="008A5E16" w:rsidP="00A6767B">
            <w:r>
              <w:rPr>
                <w:rFonts w:hint="eastAsia"/>
              </w:rPr>
              <w:t xml:space="preserve">List&lt;Ai&gt; </w:t>
            </w:r>
            <w:proofErr w:type="spellStart"/>
            <w:r>
              <w:rPr>
                <w:rFonts w:hint="eastAsia"/>
              </w:rPr>
              <w:t>listAi</w:t>
            </w:r>
            <w:proofErr w:type="spellEnd"/>
          </w:p>
        </w:tc>
        <w:tc>
          <w:tcPr>
            <w:tcW w:w="3686" w:type="dxa"/>
            <w:shd w:val="clear" w:color="auto" w:fill="auto"/>
          </w:tcPr>
          <w:p w:rsidR="000A3F5F" w:rsidRPr="00D632A9" w:rsidRDefault="008A5E16" w:rsidP="00A6767B">
            <w:r>
              <w:rPr>
                <w:rFonts w:hint="eastAsia"/>
              </w:rPr>
              <w:t>所有</w:t>
            </w:r>
            <w:r>
              <w:rPr>
                <w:rFonts w:hint="eastAsia"/>
              </w:rPr>
              <w:t>AI</w:t>
            </w:r>
            <w:r>
              <w:rPr>
                <w:rFonts w:hint="eastAsia"/>
              </w:rPr>
              <w:t>对象引用</w:t>
            </w:r>
          </w:p>
        </w:tc>
      </w:tr>
    </w:tbl>
    <w:p w:rsidR="000A3F5F" w:rsidRDefault="000A3F5F" w:rsidP="000A3F5F">
      <w:pPr>
        <w:spacing w:after="156"/>
      </w:pPr>
      <w:r>
        <w:rPr>
          <w:rFonts w:hint="eastAsia"/>
        </w:rPr>
        <w:t>主要方法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681"/>
      </w:tblGrid>
      <w:tr w:rsidR="000A3F5F" w:rsidRPr="00D632A9" w:rsidTr="00A6767B">
        <w:trPr>
          <w:jc w:val="center"/>
        </w:trPr>
        <w:tc>
          <w:tcPr>
            <w:tcW w:w="3457" w:type="dxa"/>
            <w:shd w:val="clear" w:color="auto" w:fill="auto"/>
          </w:tcPr>
          <w:p w:rsidR="000A3F5F" w:rsidRDefault="000A3F5F" w:rsidP="00A6767B">
            <w:r>
              <w:rPr>
                <w:rFonts w:hint="eastAsia"/>
              </w:rPr>
              <w:t xml:space="preserve">void </w:t>
            </w:r>
            <w:proofErr w:type="spellStart"/>
            <w:r>
              <w:rPr>
                <w:rFonts w:hint="eastAsia"/>
              </w:rPr>
              <w:t>Init</w:t>
            </w:r>
            <w:proofErr w:type="spellEnd"/>
            <w:r>
              <w:t>(</w:t>
            </w:r>
            <w:proofErr w:type="spellStart"/>
            <w:r>
              <w:t>int</w:t>
            </w:r>
            <w:proofErr w:type="spellEnd"/>
            <w:r>
              <w:t xml:space="preserve"> </w:t>
            </w:r>
            <w:proofErr w:type="spellStart"/>
            <w:r>
              <w:t>attPower</w:t>
            </w:r>
            <w:proofErr w:type="spellEnd"/>
            <w:r>
              <w:t>,</w:t>
            </w:r>
          </w:p>
          <w:p w:rsidR="000A3F5F" w:rsidRDefault="000A3F5F" w:rsidP="00A6767B">
            <w:r>
              <w:tab/>
            </w:r>
            <w:r>
              <w:tab/>
            </w:r>
            <w:proofErr w:type="spellStart"/>
            <w:r>
              <w:t>int</w:t>
            </w:r>
            <w:proofErr w:type="spellEnd"/>
            <w:r>
              <w:t xml:space="preserve"> armor,</w:t>
            </w:r>
          </w:p>
          <w:p w:rsidR="000A3F5F" w:rsidRDefault="000A3F5F" w:rsidP="00A6767B">
            <w:r>
              <w:tab/>
            </w:r>
            <w:r>
              <w:tab/>
            </w:r>
            <w:proofErr w:type="spellStart"/>
            <w:r>
              <w:t>int</w:t>
            </w:r>
            <w:proofErr w:type="spellEnd"/>
            <w:r>
              <w:t xml:space="preserve"> </w:t>
            </w:r>
            <w:proofErr w:type="spellStart"/>
            <w:r>
              <w:t>hp</w:t>
            </w:r>
            <w:proofErr w:type="spellEnd"/>
            <w:r>
              <w:t>,</w:t>
            </w:r>
          </w:p>
          <w:p w:rsidR="000A3F5F" w:rsidRDefault="000A3F5F" w:rsidP="00A6767B">
            <w:r>
              <w:tab/>
            </w:r>
            <w:r>
              <w:tab/>
            </w:r>
            <w:proofErr w:type="spellStart"/>
            <w:r>
              <w:t>int</w:t>
            </w:r>
            <w:proofErr w:type="spellEnd"/>
            <w:r>
              <w:t xml:space="preserve"> </w:t>
            </w:r>
            <w:proofErr w:type="spellStart"/>
            <w:r>
              <w:t>mp</w:t>
            </w:r>
            <w:proofErr w:type="spellEnd"/>
            <w:r>
              <w:t>,</w:t>
            </w:r>
          </w:p>
          <w:p w:rsidR="000A3F5F" w:rsidRDefault="000A3F5F" w:rsidP="00A6767B">
            <w:r>
              <w:tab/>
            </w:r>
            <w:r>
              <w:tab/>
              <w:t xml:space="preserve">float </w:t>
            </w:r>
            <w:proofErr w:type="spellStart"/>
            <w:r>
              <w:t>mpRegen</w:t>
            </w:r>
            <w:proofErr w:type="spellEnd"/>
            <w:r>
              <w:t>,</w:t>
            </w:r>
          </w:p>
          <w:p w:rsidR="000A3F5F" w:rsidRDefault="000A3F5F" w:rsidP="00A6767B">
            <w:r>
              <w:lastRenderedPageBreak/>
              <w:tab/>
            </w:r>
            <w:r>
              <w:tab/>
              <w:t xml:space="preserve">float </w:t>
            </w:r>
            <w:proofErr w:type="spellStart"/>
            <w:r>
              <w:t>dodgeRate</w:t>
            </w:r>
            <w:proofErr w:type="spellEnd"/>
            <w:r>
              <w:t>,</w:t>
            </w:r>
          </w:p>
          <w:p w:rsidR="000A3F5F" w:rsidRDefault="000A3F5F" w:rsidP="00A6767B">
            <w:r>
              <w:tab/>
            </w:r>
            <w:r>
              <w:tab/>
              <w:t xml:space="preserve">float </w:t>
            </w:r>
            <w:proofErr w:type="spellStart"/>
            <w:r>
              <w:t>attSpeed</w:t>
            </w:r>
            <w:proofErr w:type="spellEnd"/>
            <w:r>
              <w:t>,</w:t>
            </w:r>
          </w:p>
          <w:p w:rsidR="000A3F5F" w:rsidRDefault="000A3F5F" w:rsidP="00A6767B">
            <w:r>
              <w:tab/>
            </w:r>
            <w:r>
              <w:tab/>
              <w:t>float speed,</w:t>
            </w:r>
          </w:p>
          <w:p w:rsidR="000A3F5F" w:rsidRDefault="000A3F5F" w:rsidP="00A6767B">
            <w:r>
              <w:tab/>
            </w:r>
            <w:r>
              <w:tab/>
              <w:t xml:space="preserve">float </w:t>
            </w:r>
            <w:proofErr w:type="spellStart"/>
            <w:r>
              <w:t>criticalRate</w:t>
            </w:r>
            <w:proofErr w:type="spellEnd"/>
            <w:r>
              <w:t>,</w:t>
            </w:r>
          </w:p>
          <w:p w:rsidR="000A3F5F" w:rsidRDefault="000A3F5F" w:rsidP="00A6767B">
            <w:r>
              <w:tab/>
            </w:r>
            <w:r>
              <w:tab/>
              <w:t xml:space="preserve">float </w:t>
            </w:r>
            <w:proofErr w:type="spellStart"/>
            <w:r>
              <w:t>attRange</w:t>
            </w:r>
            <w:proofErr w:type="spellEnd"/>
            <w:r>
              <w:t>,</w:t>
            </w:r>
          </w:p>
          <w:p w:rsidR="00B747EB" w:rsidRDefault="000A3F5F" w:rsidP="00A6767B">
            <w:r>
              <w:tab/>
            </w:r>
            <w:r>
              <w:tab/>
              <w:t xml:space="preserve">Size </w:t>
            </w:r>
            <w:proofErr w:type="spellStart"/>
            <w:r>
              <w:t>faceDir</w:t>
            </w:r>
            <w:proofErr w:type="spellEnd"/>
            <w:r w:rsidR="00B747EB">
              <w:rPr>
                <w:rFonts w:hint="eastAsia"/>
              </w:rPr>
              <w:t>,</w:t>
            </w:r>
          </w:p>
          <w:p w:rsidR="000A3F5F" w:rsidRPr="00752CFA" w:rsidRDefault="00B747EB" w:rsidP="00A6767B">
            <w:r>
              <w:tab/>
            </w:r>
            <w:r>
              <w:tab/>
            </w:r>
            <w:proofErr w:type="spellStart"/>
            <w:r w:rsidRPr="00B747EB">
              <w:t>BoneAnimation</w:t>
            </w:r>
            <w:proofErr w:type="spellEnd"/>
            <w:r w:rsidRPr="00B747EB">
              <w:t xml:space="preserve"> </w:t>
            </w:r>
            <w:proofErr w:type="spellStart"/>
            <w:r w:rsidRPr="00B747EB">
              <w:t>smRoleAnim</w:t>
            </w:r>
            <w:proofErr w:type="spellEnd"/>
            <w:r w:rsidR="000A3F5F">
              <w:t>)</w:t>
            </w:r>
          </w:p>
        </w:tc>
        <w:tc>
          <w:tcPr>
            <w:tcW w:w="3681" w:type="dxa"/>
            <w:shd w:val="clear" w:color="auto" w:fill="auto"/>
          </w:tcPr>
          <w:p w:rsidR="000A3F5F" w:rsidRPr="00D632A9" w:rsidRDefault="00B747EB" w:rsidP="00A6767B">
            <w:r>
              <w:rPr>
                <w:rFonts w:hint="eastAsia"/>
              </w:rPr>
              <w:lastRenderedPageBreak/>
              <w:t>增多角色动画对象的初始化</w:t>
            </w:r>
          </w:p>
        </w:tc>
      </w:tr>
      <w:tr w:rsidR="000A3F5F" w:rsidRPr="00D632A9" w:rsidTr="00A6767B">
        <w:trPr>
          <w:jc w:val="center"/>
        </w:trPr>
        <w:tc>
          <w:tcPr>
            <w:tcW w:w="3457" w:type="dxa"/>
            <w:shd w:val="clear" w:color="auto" w:fill="auto"/>
          </w:tcPr>
          <w:p w:rsidR="000A3F5F" w:rsidRPr="00D632A9" w:rsidRDefault="000A3F5F" w:rsidP="00A6767B">
            <w:r>
              <w:rPr>
                <w:rFonts w:hint="eastAsia"/>
              </w:rPr>
              <w:lastRenderedPageBreak/>
              <w:t>void Update()</w:t>
            </w:r>
          </w:p>
        </w:tc>
        <w:tc>
          <w:tcPr>
            <w:tcW w:w="3681" w:type="dxa"/>
            <w:shd w:val="clear" w:color="auto" w:fill="auto"/>
          </w:tcPr>
          <w:p w:rsidR="000A3F5F" w:rsidRPr="00D632A9" w:rsidRDefault="000A3F5F" w:rsidP="00A6767B">
            <w:r>
              <w:rPr>
                <w:rFonts w:hint="eastAsia"/>
              </w:rPr>
              <w:t>继承自</w:t>
            </w:r>
            <w:proofErr w:type="spellStart"/>
            <w:r>
              <w:rPr>
                <w:rFonts w:hint="eastAsia"/>
              </w:rPr>
              <w:t>MonoBehavior</w:t>
            </w:r>
            <w:proofErr w:type="spellEnd"/>
            <w:r>
              <w:rPr>
                <w:rFonts w:hint="eastAsia"/>
              </w:rPr>
              <w:t>，根据</w:t>
            </w:r>
            <w:r>
              <w:rPr>
                <w:rFonts w:hint="eastAsia"/>
              </w:rPr>
              <w:t>state</w:t>
            </w:r>
            <w:r>
              <w:rPr>
                <w:rFonts w:hint="eastAsia"/>
              </w:rPr>
              <w:t>对角色属性进行更新</w:t>
            </w:r>
          </w:p>
        </w:tc>
      </w:tr>
    </w:tbl>
    <w:p w:rsidR="00DB4C85" w:rsidRDefault="00DB4C85" w:rsidP="00DB4C85">
      <w:pPr>
        <w:pStyle w:val="5"/>
      </w:pPr>
      <w:r>
        <w:rPr>
          <w:rFonts w:hint="eastAsia"/>
        </w:rPr>
        <w:t>Player</w:t>
      </w:r>
    </w:p>
    <w:p w:rsidR="00DB4C85" w:rsidRDefault="00DB4C85" w:rsidP="00DB4C85">
      <w:pPr>
        <w:jc w:val="center"/>
      </w:pPr>
      <w:r>
        <w:object w:dxaOrig="2233" w:dyaOrig="1247">
          <v:shape id="_x0000_i1032" type="#_x0000_t75" style="width:111.75pt;height:62.25pt" o:ole="">
            <v:imagedata r:id="rId27" o:title=""/>
          </v:shape>
          <o:OLEObject Type="Embed" ProgID="Visio.Drawing.11" ShapeID="_x0000_i1032" DrawAspect="Content" ObjectID="_1447936461" r:id="rId28"/>
        </w:object>
      </w:r>
    </w:p>
    <w:p w:rsidR="00DB4C85" w:rsidRDefault="00DB4C85" w:rsidP="00DB4C85">
      <w:r>
        <w:rPr>
          <w:rFonts w:hint="eastAsia"/>
        </w:rPr>
        <w:t>概述：供玩家角色拓展所用</w:t>
      </w:r>
    </w:p>
    <w:p w:rsidR="00DB4C85" w:rsidRDefault="00DB4C85" w:rsidP="00DB4C85">
      <w:r>
        <w:rPr>
          <w:rFonts w:hint="eastAsia"/>
        </w:rPr>
        <w:t>主要属性描述：略</w:t>
      </w:r>
    </w:p>
    <w:p w:rsidR="00DB4C85" w:rsidRPr="00DB4C85" w:rsidRDefault="00DB4C85" w:rsidP="00DB4C85">
      <w:r>
        <w:rPr>
          <w:rFonts w:hint="eastAsia"/>
        </w:rPr>
        <w:t>主要方法描述：略</w:t>
      </w:r>
    </w:p>
    <w:p w:rsidR="00DB4C85" w:rsidRDefault="00DB4C85" w:rsidP="00DB4C85">
      <w:pPr>
        <w:pStyle w:val="5"/>
      </w:pPr>
      <w:r>
        <w:rPr>
          <w:rFonts w:hint="eastAsia"/>
        </w:rPr>
        <w:t>Monster</w:t>
      </w:r>
    </w:p>
    <w:p w:rsidR="00DB4C85" w:rsidRDefault="00DB4C85" w:rsidP="00DB4C85">
      <w:pPr>
        <w:jc w:val="center"/>
      </w:pPr>
      <w:r>
        <w:object w:dxaOrig="2322" w:dyaOrig="1046">
          <v:shape id="_x0000_i1033" type="#_x0000_t75" style="width:115.5pt;height:52.5pt" o:ole="">
            <v:imagedata r:id="rId29" o:title=""/>
          </v:shape>
          <o:OLEObject Type="Embed" ProgID="Visio.Drawing.11" ShapeID="_x0000_i1033" DrawAspect="Content" ObjectID="_1447936462" r:id="rId30"/>
        </w:object>
      </w:r>
    </w:p>
    <w:p w:rsidR="00DB4C85" w:rsidRDefault="00DB4C85" w:rsidP="00DB4C85">
      <w:r>
        <w:rPr>
          <w:rFonts w:hint="eastAsia"/>
        </w:rPr>
        <w:t>概述：供怪物角色拓展所用</w:t>
      </w:r>
    </w:p>
    <w:p w:rsidR="00DB4C85" w:rsidRDefault="00DB4C85" w:rsidP="00DB4C85">
      <w:r>
        <w:rPr>
          <w:rFonts w:hint="eastAsia"/>
        </w:rPr>
        <w:t>主要属性描述：略</w:t>
      </w:r>
    </w:p>
    <w:p w:rsidR="00DB4C85" w:rsidRPr="00DB4C85" w:rsidRDefault="00DB4C85" w:rsidP="00DB4C85">
      <w:r>
        <w:rPr>
          <w:rFonts w:hint="eastAsia"/>
        </w:rPr>
        <w:t>主要方法描述：略</w:t>
      </w:r>
    </w:p>
    <w:p w:rsidR="00872D49" w:rsidRDefault="00DB0491" w:rsidP="003C5807">
      <w:pPr>
        <w:pStyle w:val="4"/>
        <w:spacing w:after="156"/>
      </w:pPr>
      <w:r>
        <w:rPr>
          <w:rFonts w:hint="eastAsia"/>
        </w:rPr>
        <w:t>游戏状态管理</w:t>
      </w:r>
    </w:p>
    <w:p w:rsidR="00DB0491" w:rsidRPr="00DB0491" w:rsidRDefault="00DB0491" w:rsidP="00DB0491"/>
    <w:p w:rsidR="00F449A2" w:rsidRDefault="00DB0491" w:rsidP="003C5807">
      <w:pPr>
        <w:pStyle w:val="4"/>
        <w:spacing w:after="156"/>
      </w:pPr>
      <w:r>
        <w:rPr>
          <w:rFonts w:hint="eastAsia"/>
        </w:rPr>
        <w:t>玩家控制器</w:t>
      </w:r>
    </w:p>
    <w:p w:rsidR="00DB0491" w:rsidRPr="00DB0491" w:rsidRDefault="00DB0491" w:rsidP="00DB0491"/>
    <w:p w:rsidR="00F449A2" w:rsidRDefault="00DB0491" w:rsidP="003C5807">
      <w:pPr>
        <w:pStyle w:val="4"/>
        <w:spacing w:after="156"/>
      </w:pPr>
      <w:r>
        <w:rPr>
          <w:rFonts w:hint="eastAsia"/>
        </w:rPr>
        <w:t>场景控制器</w:t>
      </w:r>
    </w:p>
    <w:p w:rsidR="00DB0491" w:rsidRPr="00DB0491" w:rsidRDefault="00DB0491" w:rsidP="00DB0491"/>
    <w:p w:rsidR="00DB0491" w:rsidRPr="00DB0491" w:rsidRDefault="00DB0491" w:rsidP="00DB0491">
      <w:pPr>
        <w:pStyle w:val="4"/>
        <w:spacing w:after="156"/>
      </w:pPr>
      <w:r>
        <w:rPr>
          <w:rFonts w:hint="eastAsia"/>
        </w:rPr>
        <w:t>摄像机控制器</w:t>
      </w:r>
    </w:p>
    <w:p w:rsidR="00F449A2" w:rsidRPr="00F449A2" w:rsidRDefault="00F449A2" w:rsidP="003A167D">
      <w:pPr>
        <w:spacing w:after="156"/>
      </w:pPr>
    </w:p>
    <w:p w:rsidR="00E64E24" w:rsidRDefault="00085F75" w:rsidP="003A167D">
      <w:pPr>
        <w:pStyle w:val="3"/>
      </w:pPr>
      <w:bookmarkStart w:id="32" w:name="_Toc248720345"/>
      <w:r>
        <w:rPr>
          <w:rFonts w:hint="eastAsia"/>
        </w:rPr>
        <w:lastRenderedPageBreak/>
        <w:t>GUI</w:t>
      </w:r>
      <w:r w:rsidR="00E64E24">
        <w:rPr>
          <w:rFonts w:hint="eastAsia"/>
        </w:rPr>
        <w:t>设计</w:t>
      </w:r>
      <w:bookmarkEnd w:id="32"/>
    </w:p>
    <w:p w:rsidR="00224AFA" w:rsidRPr="00224AFA" w:rsidRDefault="00224AFA" w:rsidP="003A167D">
      <w:pPr>
        <w:spacing w:after="156"/>
      </w:pPr>
    </w:p>
    <w:p w:rsidR="00F22F28" w:rsidRDefault="000E06AA" w:rsidP="003A167D">
      <w:pPr>
        <w:pStyle w:val="2"/>
        <w:spacing w:after="156"/>
      </w:pPr>
      <w:r>
        <w:rPr>
          <w:rFonts w:hint="eastAsia"/>
        </w:rPr>
        <w:t>道具系统</w:t>
      </w:r>
    </w:p>
    <w:p w:rsidR="00F22F28" w:rsidRDefault="00F22F28" w:rsidP="003A167D">
      <w:pPr>
        <w:pStyle w:val="3"/>
      </w:pPr>
      <w:bookmarkStart w:id="33" w:name="_Toc248720347"/>
      <w:r>
        <w:rPr>
          <w:rFonts w:hint="eastAsia"/>
        </w:rPr>
        <w:t>子系统说明</w:t>
      </w:r>
      <w:bookmarkEnd w:id="33"/>
    </w:p>
    <w:p w:rsidR="00F22F28" w:rsidRPr="009B13E6" w:rsidRDefault="00F22F28" w:rsidP="003A167D">
      <w:pPr>
        <w:pStyle w:val="af0"/>
        <w:spacing w:after="156"/>
      </w:pPr>
    </w:p>
    <w:p w:rsidR="005346EF" w:rsidRDefault="00F22F28" w:rsidP="003A167D">
      <w:pPr>
        <w:pStyle w:val="3"/>
      </w:pPr>
      <w:bookmarkStart w:id="34" w:name="_Toc248720348"/>
      <w:r>
        <w:rPr>
          <w:rFonts w:hint="eastAsia"/>
        </w:rPr>
        <w:t>类图</w:t>
      </w:r>
      <w:bookmarkStart w:id="35" w:name="_工作任务"/>
      <w:bookmarkEnd w:id="34"/>
      <w:bookmarkEnd w:id="35"/>
    </w:p>
    <w:p w:rsidR="005346EF" w:rsidRDefault="005346EF" w:rsidP="003A167D">
      <w:pPr>
        <w:spacing w:after="156"/>
      </w:pPr>
    </w:p>
    <w:p w:rsidR="00E57F4E" w:rsidRDefault="00AD62FF" w:rsidP="003A167D">
      <w:pPr>
        <w:pStyle w:val="3"/>
      </w:pPr>
      <w:bookmarkStart w:id="36" w:name="_Toc248720349"/>
      <w:r>
        <w:rPr>
          <w:rFonts w:hint="eastAsia"/>
        </w:rPr>
        <w:t>类说明</w:t>
      </w:r>
      <w:bookmarkEnd w:id="36"/>
    </w:p>
    <w:p w:rsidR="0083070B" w:rsidRPr="0083070B" w:rsidRDefault="0083070B" w:rsidP="003A167D">
      <w:pPr>
        <w:spacing w:after="156"/>
      </w:pPr>
    </w:p>
    <w:p w:rsidR="00E57F4E" w:rsidRDefault="009C7334" w:rsidP="003A167D">
      <w:pPr>
        <w:pStyle w:val="3"/>
      </w:pPr>
      <w:bookmarkStart w:id="37" w:name="_Toc248720350"/>
      <w:r>
        <w:rPr>
          <w:rFonts w:hint="eastAsia"/>
        </w:rPr>
        <w:t>GUI</w:t>
      </w:r>
      <w:r w:rsidR="007B0700">
        <w:rPr>
          <w:rFonts w:hint="eastAsia"/>
        </w:rPr>
        <w:t>设计</w:t>
      </w:r>
      <w:bookmarkEnd w:id="37"/>
    </w:p>
    <w:p w:rsidR="009C7334" w:rsidRPr="009C7334" w:rsidRDefault="009C7334" w:rsidP="009C7334"/>
    <w:p w:rsidR="00E50AC9" w:rsidRDefault="000E06AA" w:rsidP="003A167D">
      <w:pPr>
        <w:pStyle w:val="2"/>
        <w:spacing w:after="156"/>
      </w:pPr>
      <w:bookmarkStart w:id="38" w:name="_Toc248720351"/>
      <w:r>
        <w:rPr>
          <w:rFonts w:hint="eastAsia"/>
        </w:rPr>
        <w:t>技能</w:t>
      </w:r>
      <w:r w:rsidR="00E50AC9">
        <w:rPr>
          <w:rFonts w:hint="eastAsia"/>
        </w:rPr>
        <w:t>系统</w:t>
      </w:r>
      <w:bookmarkEnd w:id="38"/>
    </w:p>
    <w:p w:rsidR="00ED61AF" w:rsidRDefault="00F35746" w:rsidP="003A167D">
      <w:pPr>
        <w:pStyle w:val="3"/>
      </w:pPr>
      <w:bookmarkStart w:id="39" w:name="_Toc248720352"/>
      <w:r>
        <w:rPr>
          <w:rFonts w:hint="eastAsia"/>
        </w:rPr>
        <w:t>子系统说明</w:t>
      </w:r>
      <w:bookmarkEnd w:id="39"/>
    </w:p>
    <w:p w:rsidR="00A6767B" w:rsidRDefault="00A811E7" w:rsidP="003A167D">
      <w:pPr>
        <w:spacing w:after="156"/>
      </w:pPr>
      <w:r>
        <w:rPr>
          <w:rFonts w:hint="eastAsia"/>
        </w:rPr>
        <w:t>技能系统包括技能、技能效果、增</w:t>
      </w:r>
      <w:r>
        <w:rPr>
          <w:rFonts w:hint="eastAsia"/>
        </w:rPr>
        <w:t>/</w:t>
      </w:r>
      <w:r>
        <w:rPr>
          <w:rFonts w:hint="eastAsia"/>
        </w:rPr>
        <w:t>减益状态（</w:t>
      </w:r>
      <w:r>
        <w:rPr>
          <w:rFonts w:hint="eastAsia"/>
        </w:rPr>
        <w:t>Buff/</w:t>
      </w:r>
      <w:proofErr w:type="spellStart"/>
      <w:r>
        <w:rPr>
          <w:rFonts w:hint="eastAsia"/>
        </w:rPr>
        <w:t>DeBuff</w:t>
      </w:r>
      <w:proofErr w:type="spellEnd"/>
      <w:r>
        <w:rPr>
          <w:rFonts w:hint="eastAsia"/>
        </w:rPr>
        <w:t>）。</w:t>
      </w:r>
      <w:r w:rsidR="00A6767B">
        <w:rPr>
          <w:rFonts w:hint="eastAsia"/>
        </w:rPr>
        <w:t>技能类继承与</w:t>
      </w:r>
      <w:proofErr w:type="spellStart"/>
      <w:r w:rsidR="00A6767B">
        <w:rPr>
          <w:rFonts w:hint="eastAsia"/>
        </w:rPr>
        <w:t>MonoBehavior</w:t>
      </w:r>
      <w:proofErr w:type="spellEnd"/>
      <w:r w:rsidR="00A6767B">
        <w:rPr>
          <w:rFonts w:hint="eastAsia"/>
        </w:rPr>
        <w:t>，是一个脚本组件，它在</w:t>
      </w:r>
      <w:r w:rsidR="00A6767B">
        <w:rPr>
          <w:rFonts w:hint="eastAsia"/>
        </w:rPr>
        <w:t>Character</w:t>
      </w:r>
      <w:r w:rsidR="00A6767B">
        <w:rPr>
          <w:rFonts w:hint="eastAsia"/>
        </w:rPr>
        <w:t>里面保存了引用。</w:t>
      </w:r>
      <w:r w:rsidR="00E142CA">
        <w:rPr>
          <w:rFonts w:hint="eastAsia"/>
        </w:rPr>
        <w:t>一个技能对应一个或多个技能效果，技能</w:t>
      </w:r>
      <w:r w:rsidR="009D1FF1">
        <w:rPr>
          <w:rFonts w:hint="eastAsia"/>
        </w:rPr>
        <w:t>在击中判定后出发技能效果内定义的击中事件。</w:t>
      </w:r>
    </w:p>
    <w:p w:rsidR="00A6767B" w:rsidRDefault="00B64B87" w:rsidP="00A6767B">
      <w:pPr>
        <w:spacing w:after="156"/>
        <w:jc w:val="center"/>
      </w:pPr>
      <w:r>
        <w:object w:dxaOrig="4577" w:dyaOrig="1430">
          <v:shape id="_x0000_i1034" type="#_x0000_t75" style="width:228.75pt;height:71.25pt" o:ole="">
            <v:imagedata r:id="rId31" o:title=""/>
          </v:shape>
          <o:OLEObject Type="Embed" ProgID="Visio.Drawing.11" ShapeID="_x0000_i1034" DrawAspect="Content" ObjectID="_1447936463" r:id="rId32"/>
        </w:object>
      </w:r>
    </w:p>
    <w:p w:rsidR="00FE57F8" w:rsidRDefault="00FE57F8" w:rsidP="00FE57F8">
      <w:pPr>
        <w:pStyle w:val="af0"/>
        <w:numPr>
          <w:ilvl w:val="0"/>
          <w:numId w:val="4"/>
        </w:numPr>
        <w:spacing w:after="156"/>
      </w:pPr>
      <w:r>
        <w:rPr>
          <w:rFonts w:hint="eastAsia"/>
        </w:rPr>
        <w:t>技能：主要负责技能的触发、动画、施放、击中判定、角色施放和击中事件的调用。</w:t>
      </w:r>
    </w:p>
    <w:p w:rsidR="00FE57F8" w:rsidRDefault="00FE57F8" w:rsidP="00FE57F8">
      <w:pPr>
        <w:pStyle w:val="af0"/>
        <w:numPr>
          <w:ilvl w:val="0"/>
          <w:numId w:val="4"/>
        </w:numPr>
        <w:spacing w:after="156"/>
      </w:pPr>
      <w:r>
        <w:rPr>
          <w:rFonts w:hint="eastAsia"/>
        </w:rPr>
        <w:t>技能效果：技能击中</w:t>
      </w:r>
      <w:r w:rsidR="00011B20">
        <w:rPr>
          <w:rFonts w:hint="eastAsia"/>
        </w:rPr>
        <w:t>事件的定义</w:t>
      </w:r>
      <w:r w:rsidR="00AB7741">
        <w:rPr>
          <w:rFonts w:hint="eastAsia"/>
        </w:rPr>
        <w:t>，即现实技能击中后的效果</w:t>
      </w:r>
      <w:r w:rsidR="00011B20">
        <w:rPr>
          <w:rFonts w:hint="eastAsia"/>
        </w:rPr>
        <w:t>。</w:t>
      </w:r>
    </w:p>
    <w:p w:rsidR="00AB7741" w:rsidRDefault="00E142CA" w:rsidP="00FE57F8">
      <w:pPr>
        <w:pStyle w:val="af0"/>
        <w:numPr>
          <w:ilvl w:val="0"/>
          <w:numId w:val="4"/>
        </w:numPr>
        <w:spacing w:after="156"/>
      </w:pPr>
      <w:r>
        <w:rPr>
          <w:rFonts w:hint="eastAsia"/>
        </w:rPr>
        <w:t>增</w:t>
      </w:r>
      <w:r>
        <w:rPr>
          <w:rFonts w:hint="eastAsia"/>
        </w:rPr>
        <w:t>/</w:t>
      </w:r>
      <w:r>
        <w:rPr>
          <w:rFonts w:hint="eastAsia"/>
        </w:rPr>
        <w:t>减益状态：</w:t>
      </w:r>
      <w:r w:rsidR="00A304AE">
        <w:rPr>
          <w:rFonts w:hint="eastAsia"/>
        </w:rPr>
        <w:t>继承</w:t>
      </w:r>
      <w:proofErr w:type="spellStart"/>
      <w:r w:rsidR="00A304AE">
        <w:rPr>
          <w:rFonts w:hint="eastAsia"/>
        </w:rPr>
        <w:t>MonoBehavior</w:t>
      </w:r>
      <w:proofErr w:type="spellEnd"/>
      <w:r w:rsidR="00A304AE">
        <w:rPr>
          <w:rFonts w:hint="eastAsia"/>
        </w:rPr>
        <w:t>，是一个脚本组件，可通过技能效果中定义的击中事件添加到物体上。</w:t>
      </w:r>
    </w:p>
    <w:p w:rsidR="005A62B2" w:rsidRDefault="005A62B2" w:rsidP="003A167D">
      <w:pPr>
        <w:pStyle w:val="3"/>
      </w:pPr>
      <w:bookmarkStart w:id="40" w:name="_Toc248720353"/>
      <w:r>
        <w:rPr>
          <w:rFonts w:hint="eastAsia"/>
        </w:rPr>
        <w:lastRenderedPageBreak/>
        <w:t>类图</w:t>
      </w:r>
      <w:bookmarkEnd w:id="40"/>
    </w:p>
    <w:p w:rsidR="00851ABE" w:rsidRPr="00851ABE" w:rsidRDefault="00851ABE" w:rsidP="00851ABE">
      <w:pPr>
        <w:pStyle w:val="4"/>
        <w:spacing w:after="156"/>
      </w:pPr>
      <w:r>
        <w:rPr>
          <w:rFonts w:hint="eastAsia"/>
        </w:rPr>
        <w:t>技能</w:t>
      </w:r>
    </w:p>
    <w:p w:rsidR="00896370" w:rsidRDefault="00102238" w:rsidP="00896370">
      <w:r>
        <w:object w:dxaOrig="9398" w:dyaOrig="5654">
          <v:shape id="_x0000_i1035" type="#_x0000_t75" style="width:421.5pt;height:253.5pt" o:ole="">
            <v:imagedata r:id="rId33" o:title=""/>
          </v:shape>
          <o:OLEObject Type="Embed" ProgID="Visio.Drawing.11" ShapeID="_x0000_i1035" DrawAspect="Content" ObjectID="_1447936464" r:id="rId34"/>
        </w:object>
      </w:r>
    </w:p>
    <w:p w:rsidR="00851ABE" w:rsidRDefault="00851ABE" w:rsidP="00851ABE">
      <w:pPr>
        <w:spacing w:after="156"/>
        <w:rPr>
          <w:rStyle w:val="afa"/>
        </w:rPr>
      </w:pPr>
      <w:r w:rsidRPr="00D7718E">
        <w:rPr>
          <w:rStyle w:val="afa"/>
          <w:rFonts w:hint="eastAsia"/>
        </w:rPr>
        <w:t>注：本图为概念设计图，主要目的为阐述总体构架和设计思想，一些具体元素</w:t>
      </w:r>
      <w:r>
        <w:rPr>
          <w:rStyle w:val="afa"/>
          <w:rFonts w:hint="eastAsia"/>
        </w:rPr>
        <w:t>可能</w:t>
      </w:r>
      <w:r w:rsidRPr="00D7718E">
        <w:rPr>
          <w:rStyle w:val="afa"/>
          <w:rFonts w:hint="eastAsia"/>
        </w:rPr>
        <w:t>被省略，编码时可根据实际情况进行</w:t>
      </w:r>
      <w:r>
        <w:rPr>
          <w:rStyle w:val="afa"/>
          <w:rFonts w:hint="eastAsia"/>
        </w:rPr>
        <w:t>修订和</w:t>
      </w:r>
      <w:r w:rsidRPr="00D7718E">
        <w:rPr>
          <w:rStyle w:val="afa"/>
          <w:rFonts w:hint="eastAsia"/>
        </w:rPr>
        <w:t>调整。</w:t>
      </w:r>
    </w:p>
    <w:p w:rsidR="00102238" w:rsidRDefault="00102238" w:rsidP="00102238">
      <w:pPr>
        <w:pStyle w:val="4"/>
        <w:spacing w:after="156"/>
      </w:pPr>
      <w:r>
        <w:rPr>
          <w:rFonts w:hint="eastAsia"/>
        </w:rPr>
        <w:t>技能效果</w:t>
      </w:r>
    </w:p>
    <w:p w:rsidR="00102238" w:rsidRDefault="00102238" w:rsidP="00102238">
      <w:pPr>
        <w:jc w:val="center"/>
      </w:pPr>
      <w:r>
        <w:object w:dxaOrig="5974" w:dyaOrig="3390">
          <v:shape id="_x0000_i1036" type="#_x0000_t75" style="width:298.5pt;height:168.75pt" o:ole="">
            <v:imagedata r:id="rId35" o:title=""/>
          </v:shape>
          <o:OLEObject Type="Embed" ProgID="Visio.Drawing.11" ShapeID="_x0000_i1036" DrawAspect="Content" ObjectID="_1447936465" r:id="rId36"/>
        </w:object>
      </w:r>
    </w:p>
    <w:p w:rsidR="00102238" w:rsidRDefault="00102238" w:rsidP="00102238">
      <w:pPr>
        <w:spacing w:after="156"/>
        <w:rPr>
          <w:rStyle w:val="afa"/>
        </w:rPr>
      </w:pPr>
      <w:r w:rsidRPr="00D7718E">
        <w:rPr>
          <w:rStyle w:val="afa"/>
          <w:rFonts w:hint="eastAsia"/>
        </w:rPr>
        <w:t>注：本图为概念设计图，主要目的为阐述总体构架和设计思想，一些具体元素</w:t>
      </w:r>
      <w:r>
        <w:rPr>
          <w:rStyle w:val="afa"/>
          <w:rFonts w:hint="eastAsia"/>
        </w:rPr>
        <w:t>可能</w:t>
      </w:r>
      <w:r w:rsidRPr="00D7718E">
        <w:rPr>
          <w:rStyle w:val="afa"/>
          <w:rFonts w:hint="eastAsia"/>
        </w:rPr>
        <w:t>被省略，编码时可根据实际情况进行</w:t>
      </w:r>
      <w:r>
        <w:rPr>
          <w:rStyle w:val="afa"/>
          <w:rFonts w:hint="eastAsia"/>
        </w:rPr>
        <w:t>修订和</w:t>
      </w:r>
      <w:r w:rsidRPr="00D7718E">
        <w:rPr>
          <w:rStyle w:val="afa"/>
          <w:rFonts w:hint="eastAsia"/>
        </w:rPr>
        <w:t>调整。</w:t>
      </w:r>
    </w:p>
    <w:p w:rsidR="00851ABE" w:rsidRDefault="00896370" w:rsidP="00851ABE">
      <w:pPr>
        <w:pStyle w:val="4"/>
        <w:spacing w:after="156"/>
      </w:pPr>
      <w:r>
        <w:rPr>
          <w:rFonts w:hint="eastAsia"/>
        </w:rPr>
        <w:t>增</w:t>
      </w:r>
      <w:r>
        <w:rPr>
          <w:rFonts w:hint="eastAsia"/>
        </w:rPr>
        <w:t>/</w:t>
      </w:r>
      <w:r>
        <w:rPr>
          <w:rFonts w:hint="eastAsia"/>
        </w:rPr>
        <w:t>减益效果</w:t>
      </w:r>
    </w:p>
    <w:p w:rsidR="00896370" w:rsidRDefault="00896370" w:rsidP="00851ABE">
      <w:r>
        <w:rPr>
          <w:rFonts w:hint="eastAsia"/>
        </w:rPr>
        <w:t>暂缺</w:t>
      </w:r>
    </w:p>
    <w:p w:rsidR="005A62B2" w:rsidRDefault="005A62B2" w:rsidP="003A167D">
      <w:pPr>
        <w:pStyle w:val="3"/>
      </w:pPr>
      <w:bookmarkStart w:id="41" w:name="_查询工作任务"/>
      <w:bookmarkStart w:id="42" w:name="_Toc248720354"/>
      <w:bookmarkEnd w:id="41"/>
      <w:r>
        <w:rPr>
          <w:rFonts w:hint="eastAsia"/>
        </w:rPr>
        <w:lastRenderedPageBreak/>
        <w:t>类说明</w:t>
      </w:r>
      <w:bookmarkEnd w:id="42"/>
    </w:p>
    <w:p w:rsidR="00B304F8" w:rsidRDefault="00B304F8" w:rsidP="00B304F8">
      <w:pPr>
        <w:pStyle w:val="4"/>
        <w:spacing w:after="156"/>
      </w:pPr>
      <w:r>
        <w:rPr>
          <w:rFonts w:hint="eastAsia"/>
        </w:rPr>
        <w:t>Skill</w:t>
      </w:r>
    </w:p>
    <w:p w:rsidR="00B304F8" w:rsidRDefault="00B304F8" w:rsidP="00B304F8">
      <w:pPr>
        <w:jc w:val="center"/>
      </w:pPr>
      <w:r>
        <w:object w:dxaOrig="3648" w:dyaOrig="3115">
          <v:shape id="_x0000_i1037" type="#_x0000_t75" style="width:182.25pt;height:156pt" o:ole="">
            <v:imagedata r:id="rId37" o:title=""/>
          </v:shape>
          <o:OLEObject Type="Embed" ProgID="Visio.Drawing.11" ShapeID="_x0000_i1037" DrawAspect="Content" ObjectID="_1447936466" r:id="rId38"/>
        </w:object>
      </w:r>
    </w:p>
    <w:p w:rsidR="00B304F8" w:rsidRDefault="00B304F8" w:rsidP="00B304F8">
      <w:r>
        <w:rPr>
          <w:rFonts w:hint="eastAsia"/>
        </w:rPr>
        <w:t>概要：技能基类，继承</w:t>
      </w:r>
      <w:proofErr w:type="spellStart"/>
      <w:r>
        <w:rPr>
          <w:rFonts w:hint="eastAsia"/>
        </w:rPr>
        <w:t>MonoBehavior</w:t>
      </w:r>
      <w:proofErr w:type="spellEnd"/>
      <w:r>
        <w:rPr>
          <w:rFonts w:hint="eastAsia"/>
        </w:rPr>
        <w:t>（是一个脚本</w:t>
      </w:r>
      <w:r>
        <w:rPr>
          <w:rFonts w:hint="eastAsia"/>
        </w:rPr>
        <w:t>Component</w:t>
      </w:r>
      <w:r>
        <w:rPr>
          <w:rFonts w:hint="eastAsia"/>
        </w:rPr>
        <w:t>），</w:t>
      </w:r>
      <w:r w:rsidR="00F97C4E">
        <w:rPr>
          <w:rFonts w:hint="eastAsia"/>
        </w:rPr>
        <w:t>主要负责技能的触发、动画、施放、击中判定、角色施放和击中事件的调用。</w:t>
      </w:r>
    </w:p>
    <w:p w:rsidR="00B304F8" w:rsidRPr="00AB2897" w:rsidRDefault="00B304F8" w:rsidP="00B304F8">
      <w:r>
        <w:rPr>
          <w:rFonts w:hint="eastAsia"/>
        </w:rPr>
        <w:t>主要属性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1"/>
        <w:gridCol w:w="3686"/>
      </w:tblGrid>
      <w:tr w:rsidR="00B304F8" w:rsidRPr="00D632A9" w:rsidTr="004926EA">
        <w:trPr>
          <w:jc w:val="center"/>
        </w:trPr>
        <w:tc>
          <w:tcPr>
            <w:tcW w:w="3451" w:type="dxa"/>
            <w:shd w:val="clear" w:color="auto" w:fill="auto"/>
          </w:tcPr>
          <w:p w:rsidR="00B304F8" w:rsidRPr="00D632A9" w:rsidRDefault="00F97C4E" w:rsidP="004926EA">
            <w:r w:rsidRPr="00F97C4E">
              <w:t>Role caster</w:t>
            </w:r>
          </w:p>
        </w:tc>
        <w:tc>
          <w:tcPr>
            <w:tcW w:w="3686" w:type="dxa"/>
            <w:shd w:val="clear" w:color="auto" w:fill="auto"/>
          </w:tcPr>
          <w:p w:rsidR="00B304F8" w:rsidRPr="00D632A9" w:rsidRDefault="00F97C4E" w:rsidP="004926EA">
            <w:r>
              <w:rPr>
                <w:rFonts w:hint="eastAsia"/>
              </w:rPr>
              <w:t>技能施放者的引用</w:t>
            </w:r>
          </w:p>
        </w:tc>
      </w:tr>
      <w:tr w:rsidR="00B304F8" w:rsidRPr="00D632A9" w:rsidTr="004926EA">
        <w:trPr>
          <w:jc w:val="center"/>
        </w:trPr>
        <w:tc>
          <w:tcPr>
            <w:tcW w:w="3451" w:type="dxa"/>
            <w:shd w:val="clear" w:color="auto" w:fill="auto"/>
          </w:tcPr>
          <w:p w:rsidR="00B304F8" w:rsidRPr="00D632A9" w:rsidRDefault="00F97C4E" w:rsidP="004926EA">
            <w:proofErr w:type="spellStart"/>
            <w:r w:rsidRPr="00F97C4E">
              <w:t>BoneAnimation</w:t>
            </w:r>
            <w:proofErr w:type="spellEnd"/>
            <w:r w:rsidRPr="00F97C4E">
              <w:t xml:space="preserve"> </w:t>
            </w:r>
            <w:proofErr w:type="spellStart"/>
            <w:r w:rsidRPr="00F97C4E">
              <w:t>triggerAnim</w:t>
            </w:r>
            <w:proofErr w:type="spellEnd"/>
          </w:p>
        </w:tc>
        <w:tc>
          <w:tcPr>
            <w:tcW w:w="3686" w:type="dxa"/>
            <w:shd w:val="clear" w:color="auto" w:fill="auto"/>
          </w:tcPr>
          <w:p w:rsidR="00B304F8" w:rsidRPr="00D632A9" w:rsidRDefault="00F97C4E" w:rsidP="004926EA">
            <w:r>
              <w:rPr>
                <w:rFonts w:hint="eastAsia"/>
              </w:rPr>
              <w:t>用于击中判定的动画对象</w:t>
            </w:r>
          </w:p>
        </w:tc>
      </w:tr>
      <w:tr w:rsidR="00B304F8" w:rsidRPr="00D632A9" w:rsidTr="004926EA">
        <w:trPr>
          <w:jc w:val="center"/>
        </w:trPr>
        <w:tc>
          <w:tcPr>
            <w:tcW w:w="3451" w:type="dxa"/>
            <w:shd w:val="clear" w:color="auto" w:fill="auto"/>
          </w:tcPr>
          <w:p w:rsidR="00B304F8" w:rsidRPr="00D632A9" w:rsidRDefault="00F97C4E" w:rsidP="004926EA">
            <w:r w:rsidRPr="00F97C4E">
              <w:t>List&lt;</w:t>
            </w:r>
            <w:proofErr w:type="spellStart"/>
            <w:r w:rsidRPr="00F97C4E">
              <w:t>BoneAnimation</w:t>
            </w:r>
            <w:proofErr w:type="spellEnd"/>
            <w:r w:rsidRPr="00F97C4E">
              <w:t xml:space="preserve">&gt; </w:t>
            </w:r>
            <w:proofErr w:type="spellStart"/>
            <w:r w:rsidRPr="00F97C4E">
              <w:t>listSkillAnim</w:t>
            </w:r>
            <w:proofErr w:type="spellEnd"/>
          </w:p>
        </w:tc>
        <w:tc>
          <w:tcPr>
            <w:tcW w:w="3686" w:type="dxa"/>
            <w:shd w:val="clear" w:color="auto" w:fill="auto"/>
          </w:tcPr>
          <w:p w:rsidR="00B304F8" w:rsidRPr="00D632A9" w:rsidRDefault="00F97C4E" w:rsidP="004926EA">
            <w:r>
              <w:rPr>
                <w:rFonts w:hint="eastAsia"/>
              </w:rPr>
              <w:t>施放技能时的其他动画对象</w:t>
            </w:r>
          </w:p>
        </w:tc>
      </w:tr>
      <w:tr w:rsidR="00B304F8" w:rsidRPr="00D632A9" w:rsidTr="004926EA">
        <w:trPr>
          <w:jc w:val="center"/>
        </w:trPr>
        <w:tc>
          <w:tcPr>
            <w:tcW w:w="3451" w:type="dxa"/>
            <w:shd w:val="clear" w:color="auto" w:fill="auto"/>
          </w:tcPr>
          <w:p w:rsidR="00B304F8" w:rsidRPr="00D632A9" w:rsidRDefault="00F97C4E" w:rsidP="004926EA">
            <w:proofErr w:type="spellStart"/>
            <w:r w:rsidRPr="00F97C4E">
              <w:t>int</w:t>
            </w:r>
            <w:proofErr w:type="spellEnd"/>
            <w:r w:rsidRPr="00F97C4E">
              <w:t xml:space="preserve"> </w:t>
            </w:r>
            <w:proofErr w:type="spellStart"/>
            <w:r w:rsidRPr="00F97C4E">
              <w:t>mpCost</w:t>
            </w:r>
            <w:proofErr w:type="spellEnd"/>
          </w:p>
        </w:tc>
        <w:tc>
          <w:tcPr>
            <w:tcW w:w="3686" w:type="dxa"/>
            <w:shd w:val="clear" w:color="auto" w:fill="auto"/>
          </w:tcPr>
          <w:p w:rsidR="00B304F8" w:rsidRPr="00D632A9" w:rsidRDefault="00F97C4E" w:rsidP="004926EA">
            <w:r>
              <w:rPr>
                <w:rFonts w:hint="eastAsia"/>
              </w:rPr>
              <w:t>损耗的魔法</w:t>
            </w:r>
          </w:p>
        </w:tc>
      </w:tr>
      <w:tr w:rsidR="00B304F8" w:rsidRPr="00D632A9" w:rsidTr="004926EA">
        <w:trPr>
          <w:jc w:val="center"/>
        </w:trPr>
        <w:tc>
          <w:tcPr>
            <w:tcW w:w="3451" w:type="dxa"/>
            <w:shd w:val="clear" w:color="auto" w:fill="auto"/>
          </w:tcPr>
          <w:p w:rsidR="00B304F8" w:rsidRPr="00D632A9" w:rsidRDefault="00F97C4E" w:rsidP="004926EA">
            <w:r w:rsidRPr="00F97C4E">
              <w:t xml:space="preserve">float </w:t>
            </w:r>
            <w:proofErr w:type="spellStart"/>
            <w:r w:rsidRPr="00F97C4E">
              <w:t>coldDown</w:t>
            </w:r>
            <w:proofErr w:type="spellEnd"/>
          </w:p>
        </w:tc>
        <w:tc>
          <w:tcPr>
            <w:tcW w:w="3686" w:type="dxa"/>
            <w:shd w:val="clear" w:color="auto" w:fill="auto"/>
          </w:tcPr>
          <w:p w:rsidR="00B304F8" w:rsidRPr="00D632A9" w:rsidRDefault="00F97C4E" w:rsidP="004926EA">
            <w:r>
              <w:rPr>
                <w:rFonts w:hint="eastAsia"/>
              </w:rPr>
              <w:t>技能冷却时间</w:t>
            </w:r>
          </w:p>
        </w:tc>
      </w:tr>
      <w:tr w:rsidR="00B304F8" w:rsidRPr="00D632A9" w:rsidTr="004926EA">
        <w:trPr>
          <w:jc w:val="center"/>
        </w:trPr>
        <w:tc>
          <w:tcPr>
            <w:tcW w:w="3451" w:type="dxa"/>
            <w:shd w:val="clear" w:color="auto" w:fill="auto"/>
          </w:tcPr>
          <w:p w:rsidR="00B304F8" w:rsidRPr="00D632A9" w:rsidRDefault="00F97C4E" w:rsidP="004926EA">
            <w:r w:rsidRPr="00F97C4E">
              <w:t xml:space="preserve">event </w:t>
            </w:r>
            <w:proofErr w:type="spellStart"/>
            <w:r w:rsidRPr="00F97C4E">
              <w:t>CastSkillEventHandler</w:t>
            </w:r>
            <w:proofErr w:type="spellEnd"/>
            <w:r w:rsidRPr="00F97C4E">
              <w:t xml:space="preserve"> </w:t>
            </w:r>
            <w:proofErr w:type="spellStart"/>
            <w:r w:rsidRPr="00F97C4E">
              <w:t>CastSkillEvent</w:t>
            </w:r>
            <w:proofErr w:type="spellEnd"/>
          </w:p>
        </w:tc>
        <w:tc>
          <w:tcPr>
            <w:tcW w:w="3686" w:type="dxa"/>
            <w:shd w:val="clear" w:color="auto" w:fill="auto"/>
          </w:tcPr>
          <w:p w:rsidR="00B304F8" w:rsidRPr="00D632A9" w:rsidRDefault="00F97C4E" w:rsidP="004926EA">
            <w:r>
              <w:rPr>
                <w:rFonts w:hint="eastAsia"/>
              </w:rPr>
              <w:t>用于注册和触发施放技能时的事件</w:t>
            </w:r>
          </w:p>
        </w:tc>
      </w:tr>
      <w:tr w:rsidR="00B304F8" w:rsidRPr="00D632A9" w:rsidTr="004926EA">
        <w:trPr>
          <w:jc w:val="center"/>
        </w:trPr>
        <w:tc>
          <w:tcPr>
            <w:tcW w:w="3451" w:type="dxa"/>
            <w:shd w:val="clear" w:color="auto" w:fill="auto"/>
          </w:tcPr>
          <w:p w:rsidR="00B304F8" w:rsidRPr="00D632A9" w:rsidRDefault="00F97C4E" w:rsidP="004926EA">
            <w:r w:rsidRPr="00F97C4E">
              <w:t xml:space="preserve">event </w:t>
            </w:r>
            <w:proofErr w:type="spellStart"/>
            <w:r w:rsidRPr="00F97C4E">
              <w:t>SkillHittedEventHandler</w:t>
            </w:r>
            <w:proofErr w:type="spellEnd"/>
            <w:r w:rsidRPr="00F97C4E">
              <w:t xml:space="preserve"> </w:t>
            </w:r>
            <w:proofErr w:type="spellStart"/>
            <w:r w:rsidRPr="00F97C4E">
              <w:t>SkillHittedEvent</w:t>
            </w:r>
            <w:proofErr w:type="spellEnd"/>
          </w:p>
        </w:tc>
        <w:tc>
          <w:tcPr>
            <w:tcW w:w="3686" w:type="dxa"/>
            <w:shd w:val="clear" w:color="auto" w:fill="auto"/>
          </w:tcPr>
          <w:p w:rsidR="00B304F8" w:rsidRPr="00D632A9" w:rsidRDefault="00F97C4E" w:rsidP="00F97C4E">
            <w:r>
              <w:rPr>
                <w:rFonts w:hint="eastAsia"/>
              </w:rPr>
              <w:t>用于注册和触发技能击中时的事件</w:t>
            </w:r>
            <w:r w:rsidR="0069209C">
              <w:rPr>
                <w:rFonts w:hint="eastAsia"/>
              </w:rPr>
              <w:t>（技能效果事件）</w:t>
            </w:r>
          </w:p>
        </w:tc>
      </w:tr>
    </w:tbl>
    <w:p w:rsidR="00B304F8" w:rsidRDefault="00B304F8" w:rsidP="00B304F8">
      <w:pPr>
        <w:spacing w:after="156"/>
      </w:pPr>
      <w:r>
        <w:rPr>
          <w:rFonts w:hint="eastAsia"/>
        </w:rPr>
        <w:t>主要方法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681"/>
      </w:tblGrid>
      <w:tr w:rsidR="00B304F8" w:rsidRPr="00D632A9" w:rsidTr="004926EA">
        <w:trPr>
          <w:jc w:val="center"/>
        </w:trPr>
        <w:tc>
          <w:tcPr>
            <w:tcW w:w="3457" w:type="dxa"/>
            <w:shd w:val="clear" w:color="auto" w:fill="auto"/>
          </w:tcPr>
          <w:p w:rsidR="005110CE" w:rsidRDefault="005110CE" w:rsidP="005110CE">
            <w:proofErr w:type="spellStart"/>
            <w:r>
              <w:t>Init</w:t>
            </w:r>
            <w:proofErr w:type="spellEnd"/>
            <w:r>
              <w:t xml:space="preserve"> (Role caster, </w:t>
            </w:r>
          </w:p>
          <w:p w:rsidR="005110CE" w:rsidRDefault="005110CE" w:rsidP="005110CE">
            <w:r>
              <w:tab/>
            </w:r>
            <w:proofErr w:type="spellStart"/>
            <w:r>
              <w:t>BoneAnimation</w:t>
            </w:r>
            <w:proofErr w:type="spellEnd"/>
            <w:r>
              <w:t xml:space="preserve"> </w:t>
            </w:r>
            <w:proofErr w:type="spellStart"/>
            <w:r>
              <w:t>triggerAnim</w:t>
            </w:r>
            <w:proofErr w:type="spellEnd"/>
            <w:r>
              <w:t xml:space="preserve">, </w:t>
            </w:r>
          </w:p>
          <w:p w:rsidR="005110CE" w:rsidRDefault="005110CE" w:rsidP="005110CE">
            <w:r>
              <w:tab/>
              <w:t xml:space="preserve">string </w:t>
            </w:r>
            <w:proofErr w:type="spellStart"/>
            <w:r>
              <w:t>triggerBoneName</w:t>
            </w:r>
            <w:proofErr w:type="spellEnd"/>
            <w:r>
              <w:t xml:space="preserve">, </w:t>
            </w:r>
          </w:p>
          <w:p w:rsidR="005110CE" w:rsidRDefault="005110CE" w:rsidP="005110CE">
            <w:r>
              <w:tab/>
              <w:t xml:space="preserve">string </w:t>
            </w:r>
            <w:proofErr w:type="spellStart"/>
            <w:r>
              <w:t>triggerClipName</w:t>
            </w:r>
            <w:proofErr w:type="spellEnd"/>
            <w:r>
              <w:t xml:space="preserve">, </w:t>
            </w:r>
          </w:p>
          <w:p w:rsidR="005110CE" w:rsidRDefault="005110CE" w:rsidP="005110CE">
            <w:r>
              <w:tab/>
            </w:r>
            <w:proofErr w:type="spellStart"/>
            <w:r>
              <w:t>int</w:t>
            </w:r>
            <w:proofErr w:type="spellEnd"/>
            <w:r>
              <w:t xml:space="preserve"> </w:t>
            </w:r>
            <w:proofErr w:type="spellStart"/>
            <w:r>
              <w:t>mpCost</w:t>
            </w:r>
            <w:proofErr w:type="spellEnd"/>
            <w:r>
              <w:t xml:space="preserve">, </w:t>
            </w:r>
          </w:p>
          <w:p w:rsidR="00B304F8" w:rsidRPr="00752CFA" w:rsidRDefault="005110CE" w:rsidP="005110CE">
            <w:r>
              <w:tab/>
              <w:t xml:space="preserve">float </w:t>
            </w:r>
            <w:proofErr w:type="spellStart"/>
            <w:r>
              <w:t>coldDown</w:t>
            </w:r>
            <w:proofErr w:type="spellEnd"/>
            <w:r>
              <w:t>)</w:t>
            </w:r>
          </w:p>
        </w:tc>
        <w:tc>
          <w:tcPr>
            <w:tcW w:w="3681" w:type="dxa"/>
            <w:shd w:val="clear" w:color="auto" w:fill="auto"/>
          </w:tcPr>
          <w:p w:rsidR="00B304F8" w:rsidRPr="00D632A9" w:rsidRDefault="005110CE" w:rsidP="004926EA">
            <w:r>
              <w:rPr>
                <w:rFonts w:hint="eastAsia"/>
              </w:rPr>
              <w:t>技能的初始化函数</w:t>
            </w:r>
          </w:p>
        </w:tc>
      </w:tr>
      <w:tr w:rsidR="00B304F8" w:rsidRPr="00D632A9" w:rsidTr="004926EA">
        <w:trPr>
          <w:jc w:val="center"/>
        </w:trPr>
        <w:tc>
          <w:tcPr>
            <w:tcW w:w="3457" w:type="dxa"/>
            <w:shd w:val="clear" w:color="auto" w:fill="auto"/>
          </w:tcPr>
          <w:p w:rsidR="00B304F8" w:rsidRPr="00D632A9" w:rsidRDefault="00EA7D74" w:rsidP="004926EA">
            <w:r w:rsidRPr="00EA7D74">
              <w:t xml:space="preserve">void </w:t>
            </w:r>
            <w:proofErr w:type="spellStart"/>
            <w:r w:rsidRPr="00EA7D74">
              <w:t>CastSkillEventHandler</w:t>
            </w:r>
            <w:proofErr w:type="spellEnd"/>
            <w:r w:rsidRPr="00EA7D74">
              <w:t xml:space="preserve"> (Skill casted)</w:t>
            </w:r>
          </w:p>
        </w:tc>
        <w:tc>
          <w:tcPr>
            <w:tcW w:w="3681" w:type="dxa"/>
            <w:shd w:val="clear" w:color="auto" w:fill="auto"/>
          </w:tcPr>
          <w:p w:rsidR="00B304F8" w:rsidRPr="00D632A9" w:rsidRDefault="00EA7D74" w:rsidP="00EA7D74">
            <w:r>
              <w:rPr>
                <w:rFonts w:hint="eastAsia"/>
              </w:rPr>
              <w:t>施放技能时的事件的处理者（</w:t>
            </w:r>
            <w:r>
              <w:rPr>
                <w:rFonts w:hint="eastAsia"/>
              </w:rPr>
              <w:t>Handler</w:t>
            </w:r>
            <w:r>
              <w:rPr>
                <w:rFonts w:hint="eastAsia"/>
              </w:rPr>
              <w:t>，或者称为委托）</w:t>
            </w:r>
          </w:p>
        </w:tc>
      </w:tr>
      <w:tr w:rsidR="00B304F8" w:rsidRPr="00D632A9" w:rsidTr="004926EA">
        <w:trPr>
          <w:jc w:val="center"/>
        </w:trPr>
        <w:tc>
          <w:tcPr>
            <w:tcW w:w="3457" w:type="dxa"/>
            <w:shd w:val="clear" w:color="auto" w:fill="auto"/>
          </w:tcPr>
          <w:p w:rsidR="00B304F8" w:rsidRPr="00D632A9" w:rsidRDefault="00EA123C" w:rsidP="004926EA">
            <w:proofErr w:type="spellStart"/>
            <w:r w:rsidRPr="007B76BF">
              <w:t>bool</w:t>
            </w:r>
            <w:proofErr w:type="spellEnd"/>
            <w:r w:rsidRPr="007B76BF">
              <w:t xml:space="preserve"> </w:t>
            </w:r>
            <w:proofErr w:type="spellStart"/>
            <w:r w:rsidRPr="007B76BF">
              <w:t>SkillHittedEventHandler</w:t>
            </w:r>
            <w:proofErr w:type="spellEnd"/>
            <w:r w:rsidRPr="007B76BF">
              <w:t xml:space="preserve"> (Role caster, Role </w:t>
            </w:r>
            <w:proofErr w:type="spellStart"/>
            <w:r w:rsidRPr="007B76BF">
              <w:t>hitted</w:t>
            </w:r>
            <w:proofErr w:type="spellEnd"/>
            <w:r w:rsidRPr="007B76BF">
              <w:t>)</w:t>
            </w:r>
          </w:p>
        </w:tc>
        <w:tc>
          <w:tcPr>
            <w:tcW w:w="3681" w:type="dxa"/>
            <w:shd w:val="clear" w:color="auto" w:fill="auto"/>
          </w:tcPr>
          <w:p w:rsidR="00B304F8" w:rsidRPr="00D632A9" w:rsidRDefault="007B76BF" w:rsidP="004926EA">
            <w:r>
              <w:rPr>
                <w:rFonts w:hint="eastAsia"/>
              </w:rPr>
              <w:t>技能击中时的事件的处理者（</w:t>
            </w:r>
            <w:r>
              <w:rPr>
                <w:rFonts w:hint="eastAsia"/>
              </w:rPr>
              <w:t>Handler</w:t>
            </w:r>
            <w:r>
              <w:rPr>
                <w:rFonts w:hint="eastAsia"/>
              </w:rPr>
              <w:t>，或者称为委托）</w:t>
            </w:r>
          </w:p>
        </w:tc>
      </w:tr>
      <w:tr w:rsidR="00B304F8" w:rsidRPr="00D632A9" w:rsidTr="004926EA">
        <w:trPr>
          <w:jc w:val="center"/>
        </w:trPr>
        <w:tc>
          <w:tcPr>
            <w:tcW w:w="3457" w:type="dxa"/>
            <w:shd w:val="clear" w:color="auto" w:fill="auto"/>
          </w:tcPr>
          <w:p w:rsidR="00B304F8" w:rsidRPr="006A5F75" w:rsidRDefault="00EA123C" w:rsidP="004926EA">
            <w:proofErr w:type="spellStart"/>
            <w:r w:rsidRPr="00EA123C">
              <w:t>bool</w:t>
            </w:r>
            <w:proofErr w:type="spellEnd"/>
            <w:r w:rsidRPr="00EA123C">
              <w:t xml:space="preserve"> </w:t>
            </w:r>
            <w:proofErr w:type="spellStart"/>
            <w:r w:rsidRPr="00EA123C">
              <w:t>CastSkill</w:t>
            </w:r>
            <w:proofErr w:type="spellEnd"/>
            <w:r w:rsidRPr="00EA123C">
              <w:t xml:space="preserve"> ()</w:t>
            </w:r>
          </w:p>
        </w:tc>
        <w:tc>
          <w:tcPr>
            <w:tcW w:w="3681" w:type="dxa"/>
            <w:shd w:val="clear" w:color="auto" w:fill="auto"/>
          </w:tcPr>
          <w:p w:rsidR="00B304F8" w:rsidRPr="00D632A9" w:rsidRDefault="00EA123C" w:rsidP="004926EA">
            <w:r>
              <w:rPr>
                <w:rFonts w:hint="eastAsia"/>
              </w:rPr>
              <w:t>施放技能</w:t>
            </w:r>
          </w:p>
        </w:tc>
      </w:tr>
      <w:tr w:rsidR="00B304F8" w:rsidRPr="00D632A9" w:rsidTr="004926EA">
        <w:trPr>
          <w:jc w:val="center"/>
        </w:trPr>
        <w:tc>
          <w:tcPr>
            <w:tcW w:w="3457" w:type="dxa"/>
            <w:shd w:val="clear" w:color="auto" w:fill="auto"/>
          </w:tcPr>
          <w:p w:rsidR="00B304F8" w:rsidRPr="00D632A9" w:rsidRDefault="00EA123C" w:rsidP="004926EA">
            <w:r w:rsidRPr="00EA123C">
              <w:t xml:space="preserve">void </w:t>
            </w:r>
            <w:proofErr w:type="spellStart"/>
            <w:r w:rsidRPr="00EA123C">
              <w:t>SkillHitted</w:t>
            </w:r>
            <w:proofErr w:type="spellEnd"/>
            <w:r w:rsidRPr="00EA123C">
              <w:t xml:space="preserve"> (</w:t>
            </w:r>
            <w:proofErr w:type="spellStart"/>
            <w:r w:rsidRPr="00EA123C">
              <w:t>ColliderTriggerEvent</w:t>
            </w:r>
            <w:proofErr w:type="spellEnd"/>
            <w:r w:rsidRPr="00EA123C">
              <w:t xml:space="preserve"> </w:t>
            </w:r>
            <w:proofErr w:type="spellStart"/>
            <w:r w:rsidRPr="00EA123C">
              <w:t>triggerEvent</w:t>
            </w:r>
            <w:proofErr w:type="spellEnd"/>
            <w:r w:rsidRPr="00EA123C">
              <w:t>)</w:t>
            </w:r>
          </w:p>
        </w:tc>
        <w:tc>
          <w:tcPr>
            <w:tcW w:w="3681" w:type="dxa"/>
            <w:shd w:val="clear" w:color="auto" w:fill="auto"/>
          </w:tcPr>
          <w:p w:rsidR="00B304F8" w:rsidRPr="00D632A9" w:rsidRDefault="00EA123C" w:rsidP="004926EA">
            <w:r>
              <w:rPr>
                <w:rFonts w:hint="eastAsia"/>
              </w:rPr>
              <w:t>技能击中</w:t>
            </w:r>
          </w:p>
        </w:tc>
      </w:tr>
    </w:tbl>
    <w:p w:rsidR="00B304F8" w:rsidRDefault="00B304F8" w:rsidP="00B304F8">
      <w:pPr>
        <w:pStyle w:val="4"/>
        <w:spacing w:after="156"/>
      </w:pPr>
      <w:proofErr w:type="spellStart"/>
      <w:r>
        <w:rPr>
          <w:rFonts w:hint="eastAsia"/>
        </w:rPr>
        <w:lastRenderedPageBreak/>
        <w:t>SkillEffect</w:t>
      </w:r>
      <w:proofErr w:type="spellEnd"/>
    </w:p>
    <w:p w:rsidR="002D4D67" w:rsidRDefault="002D4D67" w:rsidP="002D4D67">
      <w:pPr>
        <w:jc w:val="center"/>
      </w:pPr>
      <w:r>
        <w:object w:dxaOrig="1856" w:dyaOrig="952">
          <v:shape id="_x0000_i1038" type="#_x0000_t75" style="width:92.25pt;height:47.25pt" o:ole="">
            <v:imagedata r:id="rId39" o:title=""/>
          </v:shape>
          <o:OLEObject Type="Embed" ProgID="Visio.Drawing.11" ShapeID="_x0000_i1038" DrawAspect="Content" ObjectID="_1447936467" r:id="rId40"/>
        </w:object>
      </w:r>
    </w:p>
    <w:p w:rsidR="002D4D67" w:rsidRDefault="002D4D67" w:rsidP="002D4D67">
      <w:r>
        <w:rPr>
          <w:rFonts w:hint="eastAsia"/>
        </w:rPr>
        <w:t>概要：技能效果基类，计算基础伤害，定义击中事件。</w:t>
      </w:r>
    </w:p>
    <w:p w:rsidR="002D4D67" w:rsidRPr="00AB2897" w:rsidRDefault="002D4D67" w:rsidP="002D4D67">
      <w:r>
        <w:rPr>
          <w:rFonts w:hint="eastAsia"/>
        </w:rPr>
        <w:t>主要属性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1"/>
        <w:gridCol w:w="3686"/>
      </w:tblGrid>
      <w:tr w:rsidR="002D4D67" w:rsidRPr="00D632A9" w:rsidTr="004926EA">
        <w:trPr>
          <w:jc w:val="center"/>
        </w:trPr>
        <w:tc>
          <w:tcPr>
            <w:tcW w:w="3451" w:type="dxa"/>
            <w:shd w:val="clear" w:color="auto" w:fill="auto"/>
          </w:tcPr>
          <w:p w:rsidR="002D4D67" w:rsidRPr="00D632A9" w:rsidRDefault="002D4D67" w:rsidP="004926EA">
            <w:r>
              <w:rPr>
                <w:rFonts w:hint="eastAsia"/>
              </w:rPr>
              <w:t xml:space="preserve">float </w:t>
            </w:r>
            <w:proofErr w:type="spellStart"/>
            <w:r>
              <w:rPr>
                <w:rFonts w:hint="eastAsia"/>
              </w:rPr>
              <w:t>basicDamage</w:t>
            </w:r>
            <w:proofErr w:type="spellEnd"/>
          </w:p>
        </w:tc>
        <w:tc>
          <w:tcPr>
            <w:tcW w:w="3686" w:type="dxa"/>
            <w:shd w:val="clear" w:color="auto" w:fill="auto"/>
          </w:tcPr>
          <w:p w:rsidR="002D4D67" w:rsidRPr="00D632A9" w:rsidRDefault="002D4D67" w:rsidP="004926EA">
            <w:r>
              <w:rPr>
                <w:rFonts w:hint="eastAsia"/>
              </w:rPr>
              <w:t>技能施放者对被攻击者的基础伤害</w:t>
            </w:r>
          </w:p>
        </w:tc>
      </w:tr>
    </w:tbl>
    <w:p w:rsidR="002D4D67" w:rsidRDefault="002D4D67" w:rsidP="002D4D67">
      <w:pPr>
        <w:spacing w:after="156"/>
      </w:pPr>
      <w:r>
        <w:rPr>
          <w:rFonts w:hint="eastAsia"/>
        </w:rPr>
        <w:t>主要方法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681"/>
      </w:tblGrid>
      <w:tr w:rsidR="002D4D67" w:rsidRPr="00D632A9" w:rsidTr="004926EA">
        <w:trPr>
          <w:jc w:val="center"/>
        </w:trPr>
        <w:tc>
          <w:tcPr>
            <w:tcW w:w="3457" w:type="dxa"/>
            <w:shd w:val="clear" w:color="auto" w:fill="auto"/>
          </w:tcPr>
          <w:p w:rsidR="002D4D67" w:rsidRPr="00752CFA" w:rsidRDefault="00C3557E" w:rsidP="004926EA">
            <w:proofErr w:type="spellStart"/>
            <w:r w:rsidRPr="00C3557E">
              <w:t>bool</w:t>
            </w:r>
            <w:proofErr w:type="spellEnd"/>
            <w:r w:rsidRPr="00C3557E">
              <w:t xml:space="preserve"> </w:t>
            </w:r>
            <w:proofErr w:type="spellStart"/>
            <w:r w:rsidRPr="00C3557E">
              <w:t>OnHit</w:t>
            </w:r>
            <w:proofErr w:type="spellEnd"/>
            <w:r w:rsidRPr="00C3557E">
              <w:t xml:space="preserve"> (Role caster, Role </w:t>
            </w:r>
            <w:proofErr w:type="spellStart"/>
            <w:r w:rsidRPr="00C3557E">
              <w:t>hitted</w:t>
            </w:r>
            <w:proofErr w:type="spellEnd"/>
            <w:r w:rsidRPr="00C3557E">
              <w:t>)</w:t>
            </w:r>
          </w:p>
        </w:tc>
        <w:tc>
          <w:tcPr>
            <w:tcW w:w="3681" w:type="dxa"/>
            <w:shd w:val="clear" w:color="auto" w:fill="auto"/>
          </w:tcPr>
          <w:p w:rsidR="002D4D67" w:rsidRPr="00D632A9" w:rsidRDefault="00C3557E" w:rsidP="004926EA">
            <w:r>
              <w:rPr>
                <w:rFonts w:hint="eastAsia"/>
              </w:rPr>
              <w:t>计算基础伤害，如果击中对象为空则返回</w:t>
            </w:r>
            <w:proofErr w:type="spellStart"/>
            <w:r>
              <w:rPr>
                <w:rFonts w:hint="eastAsia"/>
              </w:rPr>
              <w:t>fasle</w:t>
            </w:r>
            <w:proofErr w:type="spellEnd"/>
          </w:p>
        </w:tc>
      </w:tr>
    </w:tbl>
    <w:p w:rsidR="005A62B2" w:rsidRDefault="002D4D67" w:rsidP="003A167D">
      <w:pPr>
        <w:pStyle w:val="3"/>
      </w:pPr>
      <w:bookmarkStart w:id="43" w:name="_Toc248720355"/>
      <w:r>
        <w:rPr>
          <w:rFonts w:hint="eastAsia"/>
        </w:rPr>
        <w:t>GUI</w:t>
      </w:r>
      <w:r w:rsidR="00532C6E">
        <w:rPr>
          <w:rFonts w:hint="eastAsia"/>
        </w:rPr>
        <w:t>设计</w:t>
      </w:r>
      <w:bookmarkEnd w:id="43"/>
    </w:p>
    <w:p w:rsidR="002D4D67" w:rsidRPr="002D4D67" w:rsidRDefault="002D4D67" w:rsidP="002D4D67"/>
    <w:p w:rsidR="00BF661A" w:rsidRDefault="000E06AA" w:rsidP="003A167D">
      <w:pPr>
        <w:pStyle w:val="2"/>
        <w:spacing w:after="156"/>
      </w:pPr>
      <w:bookmarkStart w:id="44" w:name="_Toc248720356"/>
      <w:r>
        <w:rPr>
          <w:rFonts w:hint="eastAsia"/>
        </w:rPr>
        <w:t>关卡</w:t>
      </w:r>
      <w:r w:rsidR="00ED38B1">
        <w:rPr>
          <w:rFonts w:hint="eastAsia"/>
        </w:rPr>
        <w:t>系统</w:t>
      </w:r>
      <w:bookmarkEnd w:id="44"/>
    </w:p>
    <w:p w:rsidR="00CE0AA3" w:rsidRDefault="00CE0AA3" w:rsidP="003A167D">
      <w:pPr>
        <w:pStyle w:val="3"/>
      </w:pPr>
      <w:bookmarkStart w:id="45" w:name="_Toc248720357"/>
      <w:r>
        <w:rPr>
          <w:rFonts w:hint="eastAsia"/>
        </w:rPr>
        <w:t>子系统说明</w:t>
      </w:r>
      <w:bookmarkEnd w:id="45"/>
    </w:p>
    <w:p w:rsidR="00A24AC5" w:rsidRDefault="00603DD9" w:rsidP="003A167D">
      <w:pPr>
        <w:spacing w:after="156"/>
      </w:pPr>
      <w:r>
        <w:rPr>
          <w:rFonts w:hint="eastAsia"/>
        </w:rPr>
        <w:t>在</w:t>
      </w:r>
      <w:r>
        <w:t>关卡初始化阶段，</w:t>
      </w:r>
      <w:r>
        <w:rPr>
          <w:rFonts w:hint="eastAsia"/>
        </w:rPr>
        <w:t>主要</w:t>
      </w:r>
      <w:r>
        <w:t>负责调用数据管理系统</w:t>
      </w:r>
      <w:r>
        <w:rPr>
          <w:rFonts w:hint="eastAsia"/>
        </w:rPr>
        <w:t>将本关</w:t>
      </w:r>
      <w:r>
        <w:t>数据库数据</w:t>
      </w:r>
      <w:r>
        <w:rPr>
          <w:rFonts w:hint="eastAsia"/>
        </w:rPr>
        <w:t>（磁盘数据</w:t>
      </w:r>
      <w:r>
        <w:t>）存储到</w:t>
      </w:r>
      <w:r>
        <w:rPr>
          <w:rFonts w:hint="eastAsia"/>
        </w:rPr>
        <w:t>数据集（内存</w:t>
      </w:r>
      <w:r>
        <w:t>数据）中</w:t>
      </w:r>
      <w:r>
        <w:rPr>
          <w:rFonts w:hint="eastAsia"/>
        </w:rPr>
        <w:t>。同时</w:t>
      </w:r>
      <w:r>
        <w:t>，</w:t>
      </w:r>
      <w:r>
        <w:rPr>
          <w:rFonts w:hint="eastAsia"/>
        </w:rPr>
        <w:t>完成</w:t>
      </w:r>
      <w:r>
        <w:t>主角游戏物体的初始化。</w:t>
      </w:r>
    </w:p>
    <w:p w:rsidR="00603DD9" w:rsidRDefault="00603DD9" w:rsidP="003A167D">
      <w:pPr>
        <w:spacing w:after="156"/>
      </w:pPr>
      <w:r>
        <w:rPr>
          <w:rFonts w:hint="eastAsia"/>
        </w:rPr>
        <w:t>在关卡</w:t>
      </w:r>
      <w:r>
        <w:t>进行阶段，</w:t>
      </w:r>
      <w:r>
        <w:rPr>
          <w:rFonts w:hint="eastAsia"/>
        </w:rPr>
        <w:t>主要</w:t>
      </w:r>
      <w:r>
        <w:t>负责</w:t>
      </w:r>
      <w:r>
        <w:rPr>
          <w:rFonts w:hint="eastAsia"/>
        </w:rPr>
        <w:t>根据读入</w:t>
      </w:r>
      <w:r>
        <w:t>数据集</w:t>
      </w:r>
      <w:r>
        <w:rPr>
          <w:rFonts w:hint="eastAsia"/>
        </w:rPr>
        <w:t>的各</w:t>
      </w:r>
      <w:r>
        <w:t>波数据，</w:t>
      </w:r>
      <w:r>
        <w:rPr>
          <w:rFonts w:hint="eastAsia"/>
        </w:rPr>
        <w:t>在</w:t>
      </w:r>
      <w:r>
        <w:t>规定的时间</w:t>
      </w:r>
      <w:r>
        <w:rPr>
          <w:rFonts w:hint="eastAsia"/>
        </w:rPr>
        <w:t>内初始化指定</w:t>
      </w:r>
      <w:r>
        <w:t>的</w:t>
      </w:r>
      <w:r>
        <w:rPr>
          <w:rFonts w:hint="eastAsia"/>
        </w:rPr>
        <w:t>怪物。</w:t>
      </w:r>
    </w:p>
    <w:p w:rsidR="00603DD9" w:rsidRPr="00603DD9" w:rsidRDefault="00603DD9" w:rsidP="003A167D">
      <w:pPr>
        <w:spacing w:after="156"/>
      </w:pPr>
      <w:r>
        <w:rPr>
          <w:rFonts w:hint="eastAsia"/>
        </w:rPr>
        <w:t>在</w:t>
      </w:r>
      <w:r>
        <w:t>关卡结束阶段，</w:t>
      </w:r>
      <w:r>
        <w:rPr>
          <w:rFonts w:hint="eastAsia"/>
        </w:rPr>
        <w:t>主要</w:t>
      </w:r>
      <w:r>
        <w:t>负责</w:t>
      </w:r>
      <w:r>
        <w:rPr>
          <w:rFonts w:hint="eastAsia"/>
        </w:rPr>
        <w:t>统计关卡数据</w:t>
      </w:r>
      <w:r>
        <w:t>，计算奖励，修改主角数据集数据并调用数据管理系统写入主角数据。</w:t>
      </w:r>
    </w:p>
    <w:p w:rsidR="00CE0AA3" w:rsidRDefault="00CE0AA3" w:rsidP="003A167D">
      <w:pPr>
        <w:pStyle w:val="3"/>
      </w:pPr>
      <w:bookmarkStart w:id="46" w:name="_Toc248720358"/>
      <w:r>
        <w:rPr>
          <w:rFonts w:hint="eastAsia"/>
        </w:rPr>
        <w:lastRenderedPageBreak/>
        <w:t>类图</w:t>
      </w:r>
      <w:bookmarkEnd w:id="46"/>
    </w:p>
    <w:bookmarkStart w:id="47" w:name="_MON_1301123512"/>
    <w:bookmarkStart w:id="48" w:name="_MON_1301123964"/>
    <w:bookmarkEnd w:id="47"/>
    <w:bookmarkEnd w:id="48"/>
    <w:bookmarkStart w:id="49" w:name="_MON_1300236525"/>
    <w:bookmarkEnd w:id="49"/>
    <w:p w:rsidR="00D7649D" w:rsidRDefault="005E325D" w:rsidP="003A167D">
      <w:pPr>
        <w:spacing w:after="156"/>
      </w:pPr>
      <w:r>
        <w:object w:dxaOrig="8940" w:dyaOrig="5550">
          <v:shape id="_x0000_i1039" type="#_x0000_t75" style="width:447pt;height:277.5pt" o:ole="">
            <v:imagedata r:id="rId41" o:title=""/>
          </v:shape>
          <o:OLEObject Type="Embed" ProgID="Visio.Drawing.15" ShapeID="_x0000_i1039" DrawAspect="Content" ObjectID="_1447936468" r:id="rId42"/>
        </w:object>
      </w:r>
    </w:p>
    <w:p w:rsidR="00CE0AA3" w:rsidRDefault="00CE0AA3" w:rsidP="003A167D">
      <w:pPr>
        <w:pStyle w:val="3"/>
      </w:pPr>
      <w:bookmarkStart w:id="50" w:name="_Toc248720359"/>
      <w:r>
        <w:rPr>
          <w:rFonts w:hint="eastAsia"/>
        </w:rPr>
        <w:t>类说明</w:t>
      </w:r>
      <w:bookmarkEnd w:id="50"/>
    </w:p>
    <w:p w:rsidR="006B6E05" w:rsidRPr="006B6E05" w:rsidRDefault="006B6E05" w:rsidP="006B6E05">
      <w:pPr>
        <w:pStyle w:val="5"/>
      </w:pPr>
      <w:proofErr w:type="spellStart"/>
      <w:r>
        <w:rPr>
          <w:rFonts w:hint="eastAsia"/>
        </w:rPr>
        <w:t>Level</w:t>
      </w:r>
      <w:r>
        <w:t>Builder</w:t>
      </w:r>
      <w:proofErr w:type="spellEnd"/>
    </w:p>
    <w:p w:rsidR="002E0A83" w:rsidRDefault="005E325D" w:rsidP="006B6E05">
      <w:pPr>
        <w:spacing w:after="156"/>
        <w:jc w:val="center"/>
      </w:pPr>
      <w:r>
        <w:object w:dxaOrig="3721" w:dyaOrig="3705">
          <v:shape id="_x0000_i1040" type="#_x0000_t75" style="width:186pt;height:185.25pt" o:ole="">
            <v:imagedata r:id="rId43" o:title=""/>
          </v:shape>
          <o:OLEObject Type="Embed" ProgID="Visio.Drawing.15" ShapeID="_x0000_i1040" DrawAspect="Content" ObjectID="_1447936469" r:id="rId44"/>
        </w:object>
      </w:r>
    </w:p>
    <w:p w:rsidR="00C85991" w:rsidRDefault="006B6E05" w:rsidP="00C85991">
      <w:pPr>
        <w:spacing w:after="156"/>
      </w:pPr>
      <w:r>
        <w:rPr>
          <w:rFonts w:hint="eastAsia"/>
        </w:rPr>
        <w:t>概要：</w:t>
      </w:r>
      <w:r w:rsidR="00C85991">
        <w:rPr>
          <w:rFonts w:hint="eastAsia"/>
        </w:rPr>
        <w:t>在</w:t>
      </w:r>
      <w:r w:rsidR="00C85991">
        <w:t>关卡初始化阶段，</w:t>
      </w:r>
      <w:r w:rsidR="00C85991">
        <w:rPr>
          <w:rFonts w:hint="eastAsia"/>
        </w:rPr>
        <w:t>主要</w:t>
      </w:r>
      <w:r w:rsidR="00C85991">
        <w:t>负责调用数据管理系统</w:t>
      </w:r>
      <w:r w:rsidR="00C85991">
        <w:rPr>
          <w:rFonts w:hint="eastAsia"/>
        </w:rPr>
        <w:t>将本关</w:t>
      </w:r>
      <w:r w:rsidR="00C85991">
        <w:t>数据库数据</w:t>
      </w:r>
      <w:r w:rsidR="00C85991">
        <w:rPr>
          <w:rFonts w:hint="eastAsia"/>
        </w:rPr>
        <w:t>（磁盘数据</w:t>
      </w:r>
      <w:r w:rsidR="00C85991">
        <w:t>）存储到</w:t>
      </w:r>
      <w:r w:rsidR="00C85991">
        <w:rPr>
          <w:rFonts w:hint="eastAsia"/>
        </w:rPr>
        <w:t>数据集（内存</w:t>
      </w:r>
      <w:r w:rsidR="00C85991">
        <w:t>数据）中</w:t>
      </w:r>
      <w:r w:rsidR="00C85991">
        <w:rPr>
          <w:rFonts w:hint="eastAsia"/>
        </w:rPr>
        <w:t>。同时</w:t>
      </w:r>
      <w:r w:rsidR="00C85991">
        <w:t>，</w:t>
      </w:r>
      <w:r w:rsidR="00C85991">
        <w:rPr>
          <w:rFonts w:hint="eastAsia"/>
        </w:rPr>
        <w:t>完成</w:t>
      </w:r>
      <w:r w:rsidR="00C85991">
        <w:t>主角游戏物体的初始化。</w:t>
      </w:r>
    </w:p>
    <w:p w:rsidR="00C85991" w:rsidRDefault="00C85991" w:rsidP="00C85991">
      <w:pPr>
        <w:spacing w:after="156"/>
      </w:pPr>
      <w:r>
        <w:rPr>
          <w:rFonts w:hint="eastAsia"/>
        </w:rPr>
        <w:t>在关卡</w:t>
      </w:r>
      <w:r>
        <w:t>进行阶段，</w:t>
      </w:r>
      <w:r>
        <w:rPr>
          <w:rFonts w:hint="eastAsia"/>
        </w:rPr>
        <w:t>主要</w:t>
      </w:r>
      <w:r>
        <w:t>负责</w:t>
      </w:r>
      <w:r>
        <w:rPr>
          <w:rFonts w:hint="eastAsia"/>
        </w:rPr>
        <w:t>根据读入</w:t>
      </w:r>
      <w:r>
        <w:t>数据集</w:t>
      </w:r>
      <w:r>
        <w:rPr>
          <w:rFonts w:hint="eastAsia"/>
        </w:rPr>
        <w:t>的各</w:t>
      </w:r>
      <w:r>
        <w:t>波数据，</w:t>
      </w:r>
      <w:r>
        <w:rPr>
          <w:rFonts w:hint="eastAsia"/>
        </w:rPr>
        <w:t>在</w:t>
      </w:r>
      <w:r>
        <w:t>规定的时间</w:t>
      </w:r>
      <w:r>
        <w:rPr>
          <w:rFonts w:hint="eastAsia"/>
        </w:rPr>
        <w:t>内初始化指定</w:t>
      </w:r>
      <w:r>
        <w:t>的</w:t>
      </w:r>
      <w:r>
        <w:rPr>
          <w:rFonts w:hint="eastAsia"/>
        </w:rPr>
        <w:t>怪物。</w:t>
      </w:r>
    </w:p>
    <w:p w:rsidR="006B6E05" w:rsidRDefault="00C85991" w:rsidP="00C85991">
      <w:r>
        <w:rPr>
          <w:rFonts w:hint="eastAsia"/>
        </w:rPr>
        <w:t>在</w:t>
      </w:r>
      <w:r>
        <w:t>关卡结束阶段，</w:t>
      </w:r>
      <w:r>
        <w:rPr>
          <w:rFonts w:hint="eastAsia"/>
        </w:rPr>
        <w:t>主要</w:t>
      </w:r>
      <w:r>
        <w:t>负责</w:t>
      </w:r>
      <w:r>
        <w:rPr>
          <w:rFonts w:hint="eastAsia"/>
        </w:rPr>
        <w:t>统计关卡数据</w:t>
      </w:r>
      <w:r>
        <w:t>，计算奖励，修改主角数据集数据并调用数据管理系统写入主角数据。</w:t>
      </w:r>
    </w:p>
    <w:p w:rsidR="006B6E05" w:rsidRPr="00AB2897" w:rsidRDefault="006B6E05" w:rsidP="006B6E05">
      <w:r>
        <w:rPr>
          <w:rFonts w:hint="eastAsia"/>
        </w:rPr>
        <w:t>主要属性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1"/>
        <w:gridCol w:w="3686"/>
      </w:tblGrid>
      <w:tr w:rsidR="006B6E05" w:rsidRPr="00D632A9" w:rsidTr="00C85991">
        <w:trPr>
          <w:jc w:val="center"/>
        </w:trPr>
        <w:tc>
          <w:tcPr>
            <w:tcW w:w="3451" w:type="dxa"/>
            <w:shd w:val="clear" w:color="auto" w:fill="auto"/>
          </w:tcPr>
          <w:p w:rsidR="006B6E05" w:rsidRPr="00D632A9" w:rsidRDefault="00C85991" w:rsidP="00C85991">
            <w:proofErr w:type="spellStart"/>
            <w:r w:rsidRPr="00C85991">
              <w:lastRenderedPageBreak/>
              <w:t>DataManageSystem</w:t>
            </w:r>
            <w:proofErr w:type="spellEnd"/>
            <w:r w:rsidRPr="00C85991">
              <w:t xml:space="preserve"> </w:t>
            </w:r>
            <w:proofErr w:type="spellStart"/>
            <w:r w:rsidRPr="00C85991">
              <w:t>dataSystem</w:t>
            </w:r>
            <w:proofErr w:type="spellEnd"/>
          </w:p>
        </w:tc>
        <w:tc>
          <w:tcPr>
            <w:tcW w:w="3686" w:type="dxa"/>
            <w:shd w:val="clear" w:color="auto" w:fill="auto"/>
          </w:tcPr>
          <w:p w:rsidR="006B6E05" w:rsidRPr="00D632A9" w:rsidRDefault="00C85991" w:rsidP="00C85991">
            <w:r>
              <w:rPr>
                <w:rFonts w:hint="eastAsia"/>
              </w:rPr>
              <w:t>数据</w:t>
            </w:r>
            <w:r>
              <w:t>管理系统对象</w:t>
            </w:r>
          </w:p>
        </w:tc>
      </w:tr>
      <w:tr w:rsidR="006B6E05" w:rsidRPr="00D632A9" w:rsidTr="00C85991">
        <w:trPr>
          <w:jc w:val="center"/>
        </w:trPr>
        <w:tc>
          <w:tcPr>
            <w:tcW w:w="3451" w:type="dxa"/>
            <w:shd w:val="clear" w:color="auto" w:fill="auto"/>
          </w:tcPr>
          <w:p w:rsidR="006B6E05" w:rsidRPr="00D632A9" w:rsidRDefault="00C85991" w:rsidP="00C85991">
            <w:proofErr w:type="spellStart"/>
            <w:r w:rsidRPr="00C85991">
              <w:t>PlayerData</w:t>
            </w:r>
            <w:proofErr w:type="spellEnd"/>
            <w:r w:rsidRPr="00C85991">
              <w:t xml:space="preserve"> </w:t>
            </w:r>
            <w:proofErr w:type="spellStart"/>
            <w:r w:rsidRPr="00C85991">
              <w:t>playerData</w:t>
            </w:r>
            <w:proofErr w:type="spellEnd"/>
          </w:p>
        </w:tc>
        <w:tc>
          <w:tcPr>
            <w:tcW w:w="3686" w:type="dxa"/>
            <w:shd w:val="clear" w:color="auto" w:fill="auto"/>
          </w:tcPr>
          <w:p w:rsidR="006B6E05" w:rsidRPr="00D632A9" w:rsidRDefault="005E325D" w:rsidP="00C85991">
            <w:r>
              <w:rPr>
                <w:rFonts w:hint="eastAsia"/>
              </w:rPr>
              <w:t>数据集</w:t>
            </w:r>
            <w:r>
              <w:t>：</w:t>
            </w:r>
            <w:r>
              <w:rPr>
                <w:rFonts w:hint="eastAsia"/>
              </w:rPr>
              <w:t>玩家</w:t>
            </w:r>
            <w:r>
              <w:t>数据</w:t>
            </w:r>
          </w:p>
        </w:tc>
      </w:tr>
      <w:tr w:rsidR="006B6E05" w:rsidRPr="00D632A9" w:rsidTr="00C85991">
        <w:trPr>
          <w:jc w:val="center"/>
        </w:trPr>
        <w:tc>
          <w:tcPr>
            <w:tcW w:w="3451" w:type="dxa"/>
            <w:shd w:val="clear" w:color="auto" w:fill="auto"/>
          </w:tcPr>
          <w:p w:rsidR="006B6E05" w:rsidRPr="00D632A9" w:rsidRDefault="00C85991" w:rsidP="00C85991">
            <w:proofErr w:type="spellStart"/>
            <w:r w:rsidRPr="00C85991">
              <w:t>LevelData</w:t>
            </w:r>
            <w:proofErr w:type="spellEnd"/>
            <w:r w:rsidRPr="00C85991">
              <w:t xml:space="preserve"> </w:t>
            </w:r>
            <w:proofErr w:type="spellStart"/>
            <w:r w:rsidRPr="00C85991">
              <w:t>levelData</w:t>
            </w:r>
            <w:proofErr w:type="spellEnd"/>
          </w:p>
        </w:tc>
        <w:tc>
          <w:tcPr>
            <w:tcW w:w="3686" w:type="dxa"/>
            <w:shd w:val="clear" w:color="auto" w:fill="auto"/>
          </w:tcPr>
          <w:p w:rsidR="006B6E05" w:rsidRPr="00D632A9" w:rsidRDefault="005E325D" w:rsidP="00C85991">
            <w:r>
              <w:rPr>
                <w:rFonts w:hint="eastAsia"/>
              </w:rPr>
              <w:t>数据集</w:t>
            </w:r>
            <w:r>
              <w:t>：关卡数据</w:t>
            </w:r>
          </w:p>
        </w:tc>
      </w:tr>
      <w:tr w:rsidR="006B6E05" w:rsidRPr="00D632A9" w:rsidTr="00C85991">
        <w:trPr>
          <w:jc w:val="center"/>
        </w:trPr>
        <w:tc>
          <w:tcPr>
            <w:tcW w:w="3451" w:type="dxa"/>
            <w:shd w:val="clear" w:color="auto" w:fill="auto"/>
          </w:tcPr>
          <w:p w:rsidR="006B6E05" w:rsidRPr="00D632A9" w:rsidRDefault="005E325D" w:rsidP="00C85991">
            <w:r>
              <w:t>List&lt;</w:t>
            </w:r>
            <w:proofErr w:type="spellStart"/>
            <w:r>
              <w:t>WaveData</w:t>
            </w:r>
            <w:proofErr w:type="spellEnd"/>
            <w:r>
              <w:t>&gt;</w:t>
            </w:r>
            <w:r w:rsidR="00C85991" w:rsidRPr="00C85991">
              <w:t xml:space="preserve"> </w:t>
            </w:r>
            <w:proofErr w:type="spellStart"/>
            <w:r w:rsidR="00C85991" w:rsidRPr="00C85991">
              <w:t>waveDataSet</w:t>
            </w:r>
            <w:proofErr w:type="spellEnd"/>
          </w:p>
        </w:tc>
        <w:tc>
          <w:tcPr>
            <w:tcW w:w="3686" w:type="dxa"/>
            <w:shd w:val="clear" w:color="auto" w:fill="auto"/>
          </w:tcPr>
          <w:p w:rsidR="005E325D" w:rsidRDefault="005E325D" w:rsidP="00C85991">
            <w:r>
              <w:rPr>
                <w:rFonts w:hint="eastAsia"/>
              </w:rPr>
              <w:t>数据集</w:t>
            </w:r>
            <w:r>
              <w:t>：</w:t>
            </w:r>
            <w:r>
              <w:rPr>
                <w:rFonts w:hint="eastAsia"/>
              </w:rPr>
              <w:t>怪物波</w:t>
            </w:r>
            <w:r>
              <w:t>数据</w:t>
            </w:r>
          </w:p>
          <w:p w:rsidR="006B6E05" w:rsidRPr="00D632A9" w:rsidRDefault="005E325D" w:rsidP="005E325D">
            <w:r>
              <w:rPr>
                <w:rFonts w:hint="eastAsia"/>
              </w:rPr>
              <w:t>怪物</w:t>
            </w:r>
            <w:r>
              <w:t>波数据按顺序存储</w:t>
            </w:r>
          </w:p>
        </w:tc>
      </w:tr>
      <w:tr w:rsidR="006B6E05" w:rsidRPr="00D632A9" w:rsidTr="00C85991">
        <w:trPr>
          <w:jc w:val="center"/>
        </w:trPr>
        <w:tc>
          <w:tcPr>
            <w:tcW w:w="3451" w:type="dxa"/>
            <w:shd w:val="clear" w:color="auto" w:fill="auto"/>
          </w:tcPr>
          <w:p w:rsidR="006B6E05" w:rsidRPr="00D632A9" w:rsidRDefault="00C85991" w:rsidP="00C85991">
            <w:proofErr w:type="spellStart"/>
            <w:r w:rsidRPr="00C85991">
              <w:t>HashTable</w:t>
            </w:r>
            <w:proofErr w:type="spellEnd"/>
            <w:r w:rsidRPr="00C85991">
              <w:t xml:space="preserve"> </w:t>
            </w:r>
            <w:proofErr w:type="spellStart"/>
            <w:r w:rsidRPr="00C85991">
              <w:t>monsterDataSet</w:t>
            </w:r>
            <w:proofErr w:type="spellEnd"/>
          </w:p>
        </w:tc>
        <w:tc>
          <w:tcPr>
            <w:tcW w:w="3686" w:type="dxa"/>
            <w:shd w:val="clear" w:color="auto" w:fill="auto"/>
          </w:tcPr>
          <w:p w:rsidR="006B6E05" w:rsidRDefault="005E325D" w:rsidP="00C85991">
            <w:r>
              <w:rPr>
                <w:rFonts w:hint="eastAsia"/>
              </w:rPr>
              <w:t>数据集</w:t>
            </w:r>
            <w:r>
              <w:t>：</w:t>
            </w:r>
            <w:r>
              <w:rPr>
                <w:rFonts w:hint="eastAsia"/>
              </w:rPr>
              <w:t>怪物</w:t>
            </w:r>
            <w:r>
              <w:t>数据</w:t>
            </w:r>
          </w:p>
          <w:tbl>
            <w:tblPr>
              <w:tblStyle w:val="ae"/>
              <w:tblW w:w="0" w:type="auto"/>
              <w:tblLook w:val="04A0" w:firstRow="1" w:lastRow="0" w:firstColumn="1" w:lastColumn="0" w:noHBand="0" w:noVBand="1"/>
            </w:tblPr>
            <w:tblGrid>
              <w:gridCol w:w="737"/>
              <w:gridCol w:w="1418"/>
              <w:gridCol w:w="1305"/>
            </w:tblGrid>
            <w:tr w:rsidR="005E325D" w:rsidTr="00295F4D">
              <w:tc>
                <w:tcPr>
                  <w:tcW w:w="3460" w:type="dxa"/>
                  <w:gridSpan w:val="3"/>
                </w:tcPr>
                <w:p w:rsidR="005E325D" w:rsidRDefault="005E325D" w:rsidP="005E325D">
                  <w:r>
                    <w:rPr>
                      <w:rFonts w:hint="eastAsia"/>
                    </w:rPr>
                    <w:t>哈希表</w:t>
                  </w:r>
                </w:p>
              </w:tc>
            </w:tr>
            <w:tr w:rsidR="005E325D" w:rsidTr="00295F4D">
              <w:tc>
                <w:tcPr>
                  <w:tcW w:w="737" w:type="dxa"/>
                </w:tcPr>
                <w:p w:rsidR="005E325D" w:rsidRDefault="005E325D" w:rsidP="005E325D">
                  <w:r>
                    <w:t>K</w:t>
                  </w:r>
                  <w:r>
                    <w:rPr>
                      <w:rFonts w:hint="eastAsia"/>
                    </w:rPr>
                    <w:t>ey</w:t>
                  </w:r>
                </w:p>
              </w:tc>
              <w:tc>
                <w:tcPr>
                  <w:tcW w:w="1418" w:type="dxa"/>
                </w:tcPr>
                <w:p w:rsidR="005E325D" w:rsidRDefault="005E325D" w:rsidP="005E325D">
                  <w:r>
                    <w:t>string</w:t>
                  </w:r>
                </w:p>
              </w:tc>
              <w:tc>
                <w:tcPr>
                  <w:tcW w:w="1305" w:type="dxa"/>
                </w:tcPr>
                <w:p w:rsidR="005E325D" w:rsidRDefault="005E325D" w:rsidP="005E325D">
                  <w:r>
                    <w:rPr>
                      <w:rFonts w:hint="eastAsia"/>
                    </w:rPr>
                    <w:t>怪物</w:t>
                  </w:r>
                  <w:r>
                    <w:t>id</w:t>
                  </w:r>
                </w:p>
              </w:tc>
            </w:tr>
            <w:tr w:rsidR="005E325D" w:rsidTr="00295F4D">
              <w:tc>
                <w:tcPr>
                  <w:tcW w:w="737" w:type="dxa"/>
                </w:tcPr>
                <w:p w:rsidR="005E325D" w:rsidRDefault="005E325D" w:rsidP="005E325D">
                  <w:r>
                    <w:t>V</w:t>
                  </w:r>
                  <w:r>
                    <w:rPr>
                      <w:rFonts w:hint="eastAsia"/>
                    </w:rPr>
                    <w:t>alue</w:t>
                  </w:r>
                </w:p>
              </w:tc>
              <w:tc>
                <w:tcPr>
                  <w:tcW w:w="1418" w:type="dxa"/>
                </w:tcPr>
                <w:p w:rsidR="005E325D" w:rsidRDefault="005E325D" w:rsidP="005E325D">
                  <w:proofErr w:type="spellStart"/>
                  <w:r>
                    <w:t>MonsterData</w:t>
                  </w:r>
                  <w:proofErr w:type="spellEnd"/>
                </w:p>
              </w:tc>
              <w:tc>
                <w:tcPr>
                  <w:tcW w:w="1305" w:type="dxa"/>
                </w:tcPr>
                <w:p w:rsidR="005E325D" w:rsidRDefault="005E325D" w:rsidP="005E325D">
                  <w:r>
                    <w:rPr>
                      <w:rFonts w:hint="eastAsia"/>
                    </w:rPr>
                    <w:t>怪物</w:t>
                  </w:r>
                  <w:r>
                    <w:t>数据</w:t>
                  </w:r>
                </w:p>
              </w:tc>
            </w:tr>
          </w:tbl>
          <w:p w:rsidR="005E325D" w:rsidRPr="00D632A9" w:rsidRDefault="005E325D" w:rsidP="00C85991"/>
        </w:tc>
      </w:tr>
      <w:tr w:rsidR="006B6E05" w:rsidRPr="00D632A9" w:rsidTr="00C85991">
        <w:trPr>
          <w:jc w:val="center"/>
        </w:trPr>
        <w:tc>
          <w:tcPr>
            <w:tcW w:w="3451" w:type="dxa"/>
            <w:shd w:val="clear" w:color="auto" w:fill="auto"/>
          </w:tcPr>
          <w:p w:rsidR="006B6E05" w:rsidRPr="00D632A9" w:rsidRDefault="00C85991" w:rsidP="00C85991">
            <w:proofErr w:type="spellStart"/>
            <w:r w:rsidRPr="00C85991">
              <w:t>HashTable</w:t>
            </w:r>
            <w:proofErr w:type="spellEnd"/>
            <w:r w:rsidRPr="00C85991">
              <w:t xml:space="preserve"> </w:t>
            </w:r>
            <w:proofErr w:type="spellStart"/>
            <w:r w:rsidRPr="00C85991">
              <w:t>ItemDataSet</w:t>
            </w:r>
            <w:proofErr w:type="spellEnd"/>
          </w:p>
        </w:tc>
        <w:tc>
          <w:tcPr>
            <w:tcW w:w="3686" w:type="dxa"/>
            <w:shd w:val="clear" w:color="auto" w:fill="auto"/>
          </w:tcPr>
          <w:p w:rsidR="005E325D" w:rsidRPr="00D632A9" w:rsidRDefault="005E325D" w:rsidP="00C85991">
            <w:r>
              <w:rPr>
                <w:rFonts w:hint="eastAsia"/>
              </w:rPr>
              <w:t>数据集</w:t>
            </w:r>
            <w:r>
              <w:t>：物品数据</w:t>
            </w:r>
          </w:p>
          <w:tbl>
            <w:tblPr>
              <w:tblStyle w:val="ae"/>
              <w:tblW w:w="0" w:type="auto"/>
              <w:tblLook w:val="04A0" w:firstRow="1" w:lastRow="0" w:firstColumn="1" w:lastColumn="0" w:noHBand="0" w:noVBand="1"/>
            </w:tblPr>
            <w:tblGrid>
              <w:gridCol w:w="737"/>
              <w:gridCol w:w="1418"/>
              <w:gridCol w:w="1305"/>
            </w:tblGrid>
            <w:tr w:rsidR="005E325D" w:rsidTr="00295F4D">
              <w:tc>
                <w:tcPr>
                  <w:tcW w:w="3460" w:type="dxa"/>
                  <w:gridSpan w:val="3"/>
                </w:tcPr>
                <w:p w:rsidR="005E325D" w:rsidRDefault="005E325D" w:rsidP="005E325D">
                  <w:r>
                    <w:rPr>
                      <w:rFonts w:hint="eastAsia"/>
                    </w:rPr>
                    <w:t>哈希表</w:t>
                  </w:r>
                </w:p>
              </w:tc>
            </w:tr>
            <w:tr w:rsidR="005E325D" w:rsidTr="00295F4D">
              <w:tc>
                <w:tcPr>
                  <w:tcW w:w="737" w:type="dxa"/>
                </w:tcPr>
                <w:p w:rsidR="005E325D" w:rsidRDefault="005E325D" w:rsidP="005E325D">
                  <w:r>
                    <w:t>K</w:t>
                  </w:r>
                  <w:r>
                    <w:rPr>
                      <w:rFonts w:hint="eastAsia"/>
                    </w:rPr>
                    <w:t>ey</w:t>
                  </w:r>
                </w:p>
              </w:tc>
              <w:tc>
                <w:tcPr>
                  <w:tcW w:w="1418" w:type="dxa"/>
                </w:tcPr>
                <w:p w:rsidR="005E325D" w:rsidRDefault="005E325D" w:rsidP="005E325D">
                  <w:r>
                    <w:t>string</w:t>
                  </w:r>
                </w:p>
              </w:tc>
              <w:tc>
                <w:tcPr>
                  <w:tcW w:w="1305" w:type="dxa"/>
                </w:tcPr>
                <w:p w:rsidR="005E325D" w:rsidRDefault="005E325D" w:rsidP="005E325D">
                  <w:r>
                    <w:rPr>
                      <w:rFonts w:hint="eastAsia"/>
                    </w:rPr>
                    <w:t>物品</w:t>
                  </w:r>
                  <w:r>
                    <w:t>id</w:t>
                  </w:r>
                </w:p>
              </w:tc>
            </w:tr>
            <w:tr w:rsidR="005E325D" w:rsidTr="00295F4D">
              <w:tc>
                <w:tcPr>
                  <w:tcW w:w="737" w:type="dxa"/>
                </w:tcPr>
                <w:p w:rsidR="005E325D" w:rsidRDefault="005E325D" w:rsidP="005E325D">
                  <w:r>
                    <w:t>V</w:t>
                  </w:r>
                  <w:r>
                    <w:rPr>
                      <w:rFonts w:hint="eastAsia"/>
                    </w:rPr>
                    <w:t>alue</w:t>
                  </w:r>
                </w:p>
              </w:tc>
              <w:tc>
                <w:tcPr>
                  <w:tcW w:w="1418" w:type="dxa"/>
                </w:tcPr>
                <w:p w:rsidR="005E325D" w:rsidRDefault="005E325D" w:rsidP="005E325D">
                  <w:proofErr w:type="spellStart"/>
                  <w:r>
                    <w:rPr>
                      <w:rFonts w:hint="eastAsia"/>
                    </w:rPr>
                    <w:t>ItemData</w:t>
                  </w:r>
                  <w:proofErr w:type="spellEnd"/>
                </w:p>
              </w:tc>
              <w:tc>
                <w:tcPr>
                  <w:tcW w:w="1305" w:type="dxa"/>
                </w:tcPr>
                <w:p w:rsidR="005E325D" w:rsidRDefault="005E325D" w:rsidP="005E325D">
                  <w:r>
                    <w:rPr>
                      <w:rFonts w:hint="eastAsia"/>
                    </w:rPr>
                    <w:t>物品</w:t>
                  </w:r>
                  <w:r>
                    <w:t>数据</w:t>
                  </w:r>
                </w:p>
              </w:tc>
            </w:tr>
          </w:tbl>
          <w:p w:rsidR="006B6E05" w:rsidRPr="00D632A9" w:rsidRDefault="006B6E05" w:rsidP="00C85991"/>
        </w:tc>
      </w:tr>
      <w:tr w:rsidR="006B6E05" w:rsidRPr="00D632A9" w:rsidTr="00C85991">
        <w:trPr>
          <w:jc w:val="center"/>
        </w:trPr>
        <w:tc>
          <w:tcPr>
            <w:tcW w:w="3451" w:type="dxa"/>
            <w:shd w:val="clear" w:color="auto" w:fill="auto"/>
          </w:tcPr>
          <w:p w:rsidR="006B6E05" w:rsidRPr="00D632A9" w:rsidRDefault="00C85991" w:rsidP="00C85991">
            <w:proofErr w:type="spellStart"/>
            <w:r w:rsidRPr="00C85991">
              <w:t>HashTable</w:t>
            </w:r>
            <w:proofErr w:type="spellEnd"/>
            <w:r w:rsidRPr="00C85991">
              <w:t xml:space="preserve"> </w:t>
            </w:r>
            <w:proofErr w:type="spellStart"/>
            <w:r w:rsidRPr="00C85991">
              <w:t>skillDataSet</w:t>
            </w:r>
            <w:proofErr w:type="spellEnd"/>
          </w:p>
        </w:tc>
        <w:tc>
          <w:tcPr>
            <w:tcW w:w="3686" w:type="dxa"/>
            <w:shd w:val="clear" w:color="auto" w:fill="auto"/>
          </w:tcPr>
          <w:p w:rsidR="006B6E05" w:rsidRDefault="005E325D" w:rsidP="00C85991">
            <w:r>
              <w:rPr>
                <w:rFonts w:hint="eastAsia"/>
              </w:rPr>
              <w:t>数据集</w:t>
            </w:r>
            <w:r>
              <w:t>：技能数据</w:t>
            </w:r>
          </w:p>
          <w:tbl>
            <w:tblPr>
              <w:tblStyle w:val="ae"/>
              <w:tblW w:w="0" w:type="auto"/>
              <w:tblLook w:val="04A0" w:firstRow="1" w:lastRow="0" w:firstColumn="1" w:lastColumn="0" w:noHBand="0" w:noVBand="1"/>
            </w:tblPr>
            <w:tblGrid>
              <w:gridCol w:w="737"/>
              <w:gridCol w:w="1418"/>
              <w:gridCol w:w="1305"/>
            </w:tblGrid>
            <w:tr w:rsidR="005E325D" w:rsidTr="00295F4D">
              <w:tc>
                <w:tcPr>
                  <w:tcW w:w="3460" w:type="dxa"/>
                  <w:gridSpan w:val="3"/>
                </w:tcPr>
                <w:p w:rsidR="005E325D" w:rsidRDefault="005E325D" w:rsidP="005E325D">
                  <w:r>
                    <w:rPr>
                      <w:rFonts w:hint="eastAsia"/>
                    </w:rPr>
                    <w:t>哈希表</w:t>
                  </w:r>
                </w:p>
              </w:tc>
            </w:tr>
            <w:tr w:rsidR="005E325D" w:rsidTr="00295F4D">
              <w:tc>
                <w:tcPr>
                  <w:tcW w:w="737" w:type="dxa"/>
                </w:tcPr>
                <w:p w:rsidR="005E325D" w:rsidRDefault="005E325D" w:rsidP="005E325D">
                  <w:r>
                    <w:t>K</w:t>
                  </w:r>
                  <w:r>
                    <w:rPr>
                      <w:rFonts w:hint="eastAsia"/>
                    </w:rPr>
                    <w:t>ey</w:t>
                  </w:r>
                </w:p>
              </w:tc>
              <w:tc>
                <w:tcPr>
                  <w:tcW w:w="1418" w:type="dxa"/>
                </w:tcPr>
                <w:p w:rsidR="005E325D" w:rsidRDefault="005E325D" w:rsidP="005E325D">
                  <w:r>
                    <w:t>string</w:t>
                  </w:r>
                </w:p>
              </w:tc>
              <w:tc>
                <w:tcPr>
                  <w:tcW w:w="1305" w:type="dxa"/>
                </w:tcPr>
                <w:p w:rsidR="005E325D" w:rsidRDefault="005E325D" w:rsidP="005E325D">
                  <w:r>
                    <w:rPr>
                      <w:rFonts w:hint="eastAsia"/>
                    </w:rPr>
                    <w:t>技能</w:t>
                  </w:r>
                  <w:r>
                    <w:t>id</w:t>
                  </w:r>
                </w:p>
              </w:tc>
            </w:tr>
            <w:tr w:rsidR="005E325D" w:rsidTr="00295F4D">
              <w:tc>
                <w:tcPr>
                  <w:tcW w:w="737" w:type="dxa"/>
                </w:tcPr>
                <w:p w:rsidR="005E325D" w:rsidRDefault="005E325D" w:rsidP="005E325D">
                  <w:r>
                    <w:t>V</w:t>
                  </w:r>
                  <w:r>
                    <w:rPr>
                      <w:rFonts w:hint="eastAsia"/>
                    </w:rPr>
                    <w:t>alue</w:t>
                  </w:r>
                </w:p>
              </w:tc>
              <w:tc>
                <w:tcPr>
                  <w:tcW w:w="1418" w:type="dxa"/>
                </w:tcPr>
                <w:p w:rsidR="005E325D" w:rsidRDefault="005E325D" w:rsidP="005E325D">
                  <w:proofErr w:type="spellStart"/>
                  <w:r>
                    <w:t>Skill</w:t>
                  </w:r>
                  <w:r>
                    <w:rPr>
                      <w:rFonts w:hint="eastAsia"/>
                    </w:rPr>
                    <w:t>Data</w:t>
                  </w:r>
                  <w:proofErr w:type="spellEnd"/>
                </w:p>
              </w:tc>
              <w:tc>
                <w:tcPr>
                  <w:tcW w:w="1305" w:type="dxa"/>
                </w:tcPr>
                <w:p w:rsidR="005E325D" w:rsidRDefault="005E325D" w:rsidP="005E325D">
                  <w:r>
                    <w:rPr>
                      <w:rFonts w:hint="eastAsia"/>
                    </w:rPr>
                    <w:t>技能</w:t>
                  </w:r>
                  <w:r>
                    <w:t>数据</w:t>
                  </w:r>
                </w:p>
              </w:tc>
            </w:tr>
          </w:tbl>
          <w:p w:rsidR="005E325D" w:rsidRPr="00D632A9" w:rsidRDefault="005E325D" w:rsidP="00C85991"/>
        </w:tc>
      </w:tr>
    </w:tbl>
    <w:p w:rsidR="006B6E05" w:rsidRDefault="006B6E05" w:rsidP="006B6E05">
      <w:pPr>
        <w:spacing w:after="156"/>
      </w:pPr>
      <w:r>
        <w:rPr>
          <w:rFonts w:hint="eastAsia"/>
        </w:rPr>
        <w:t>主要方法描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7"/>
        <w:gridCol w:w="3681"/>
      </w:tblGrid>
      <w:tr w:rsidR="006B6E05" w:rsidRPr="00D632A9" w:rsidTr="00C85991">
        <w:trPr>
          <w:jc w:val="center"/>
        </w:trPr>
        <w:tc>
          <w:tcPr>
            <w:tcW w:w="3457" w:type="dxa"/>
            <w:shd w:val="clear" w:color="auto" w:fill="auto"/>
          </w:tcPr>
          <w:p w:rsidR="006B6E05" w:rsidRPr="00752CFA" w:rsidRDefault="00C85991" w:rsidP="00C85991">
            <w:proofErr w:type="spellStart"/>
            <w:r w:rsidRPr="00C85991">
              <w:t>bool</w:t>
            </w:r>
            <w:proofErr w:type="spellEnd"/>
            <w:r w:rsidRPr="00C85991">
              <w:t xml:space="preserve"> </w:t>
            </w:r>
            <w:proofErr w:type="spellStart"/>
            <w:r w:rsidRPr="00C85991">
              <w:t>SpawnPlayer</w:t>
            </w:r>
            <w:proofErr w:type="spellEnd"/>
            <w:r w:rsidRPr="00C85991">
              <w:t>(string id)</w:t>
            </w:r>
          </w:p>
        </w:tc>
        <w:tc>
          <w:tcPr>
            <w:tcW w:w="3681" w:type="dxa"/>
            <w:shd w:val="clear" w:color="auto" w:fill="auto"/>
          </w:tcPr>
          <w:p w:rsidR="006B6E05" w:rsidRPr="00D632A9" w:rsidRDefault="00117BC6" w:rsidP="00C85991">
            <w:r>
              <w:rPr>
                <w:rFonts w:hint="eastAsia"/>
              </w:rPr>
              <w:t>将指定</w:t>
            </w:r>
            <w:r>
              <w:t>的玩家</w:t>
            </w:r>
            <w:proofErr w:type="spellStart"/>
            <w:r>
              <w:t>GameObject</w:t>
            </w:r>
            <w:proofErr w:type="spellEnd"/>
            <w:r>
              <w:rPr>
                <w:rFonts w:hint="eastAsia"/>
              </w:rPr>
              <w:t>创建</w:t>
            </w:r>
            <w:r>
              <w:t>并安放在场景中的</w:t>
            </w:r>
            <w:r>
              <w:rPr>
                <w:rFonts w:hint="eastAsia"/>
              </w:rPr>
              <w:t>出生点</w:t>
            </w:r>
          </w:p>
        </w:tc>
      </w:tr>
      <w:tr w:rsidR="006B6E05" w:rsidRPr="00D632A9" w:rsidTr="00C85991">
        <w:trPr>
          <w:jc w:val="center"/>
        </w:trPr>
        <w:tc>
          <w:tcPr>
            <w:tcW w:w="3457" w:type="dxa"/>
            <w:shd w:val="clear" w:color="auto" w:fill="auto"/>
          </w:tcPr>
          <w:p w:rsidR="006B6E05" w:rsidRPr="00D632A9" w:rsidRDefault="00C85991" w:rsidP="00C85991">
            <w:proofErr w:type="spellStart"/>
            <w:r w:rsidRPr="00C85991">
              <w:t>bool</w:t>
            </w:r>
            <w:proofErr w:type="spellEnd"/>
            <w:r w:rsidRPr="00C85991">
              <w:t xml:space="preserve"> </w:t>
            </w:r>
            <w:proofErr w:type="spellStart"/>
            <w:r w:rsidRPr="00C85991">
              <w:t>SpawnMonster</w:t>
            </w:r>
            <w:proofErr w:type="spellEnd"/>
            <w:r w:rsidRPr="00C85991">
              <w:t>(string id)</w:t>
            </w:r>
          </w:p>
        </w:tc>
        <w:tc>
          <w:tcPr>
            <w:tcW w:w="3681" w:type="dxa"/>
            <w:shd w:val="clear" w:color="auto" w:fill="auto"/>
          </w:tcPr>
          <w:p w:rsidR="006B6E05" w:rsidRPr="00D632A9" w:rsidRDefault="00117BC6" w:rsidP="00C85991">
            <w:r>
              <w:rPr>
                <w:rFonts w:hint="eastAsia"/>
              </w:rPr>
              <w:t>将</w:t>
            </w:r>
            <w:r>
              <w:t>制定的怪物</w:t>
            </w:r>
            <w:proofErr w:type="spellStart"/>
            <w:r>
              <w:t>GameObject</w:t>
            </w:r>
            <w:proofErr w:type="spellEnd"/>
            <w:r>
              <w:t>创建并</w:t>
            </w:r>
            <w:r>
              <w:rPr>
                <w:rFonts w:hint="eastAsia"/>
              </w:rPr>
              <w:t>在</w:t>
            </w:r>
            <w:r>
              <w:t>场景中指定位置刷新</w:t>
            </w:r>
          </w:p>
        </w:tc>
      </w:tr>
      <w:tr w:rsidR="006B6E05" w:rsidRPr="00D632A9" w:rsidTr="00C85991">
        <w:trPr>
          <w:jc w:val="center"/>
        </w:trPr>
        <w:tc>
          <w:tcPr>
            <w:tcW w:w="3457" w:type="dxa"/>
            <w:shd w:val="clear" w:color="auto" w:fill="auto"/>
          </w:tcPr>
          <w:p w:rsidR="006B6E05" w:rsidRPr="00D632A9" w:rsidRDefault="00C85991" w:rsidP="00C85991">
            <w:r w:rsidRPr="00C85991">
              <w:t>Awake()</w:t>
            </w:r>
          </w:p>
        </w:tc>
        <w:tc>
          <w:tcPr>
            <w:tcW w:w="3681" w:type="dxa"/>
            <w:shd w:val="clear" w:color="auto" w:fill="auto"/>
          </w:tcPr>
          <w:p w:rsidR="006B6E05" w:rsidRDefault="00117BC6" w:rsidP="00C85991">
            <w:r>
              <w:rPr>
                <w:rFonts w:hint="eastAsia"/>
              </w:rPr>
              <w:t>完成</w:t>
            </w:r>
            <w:r>
              <w:t>关卡系统的初始化工作，包括：</w:t>
            </w:r>
          </w:p>
          <w:p w:rsidR="00117BC6" w:rsidRDefault="00117BC6" w:rsidP="00117BC6">
            <w:pPr>
              <w:pStyle w:val="af8"/>
              <w:numPr>
                <w:ilvl w:val="0"/>
                <w:numId w:val="16"/>
              </w:numPr>
              <w:ind w:firstLineChars="0"/>
            </w:pPr>
            <w:r>
              <w:t>新建数据管理系统对象</w:t>
            </w:r>
            <w:r>
              <w:rPr>
                <w:rFonts w:hint="eastAsia"/>
              </w:rPr>
              <w:t>。</w:t>
            </w:r>
          </w:p>
          <w:p w:rsidR="00117BC6" w:rsidRDefault="00117BC6" w:rsidP="00117BC6">
            <w:pPr>
              <w:pStyle w:val="af8"/>
              <w:numPr>
                <w:ilvl w:val="0"/>
                <w:numId w:val="16"/>
              </w:numPr>
              <w:ind w:firstLineChars="0"/>
            </w:pPr>
            <w:r>
              <w:rPr>
                <w:rFonts w:hint="eastAsia"/>
              </w:rPr>
              <w:t>使用</w:t>
            </w:r>
            <w:r>
              <w:t>数据管理系统</w:t>
            </w:r>
            <w:r>
              <w:rPr>
                <w:rFonts w:hint="eastAsia"/>
              </w:rPr>
              <w:t>将</w:t>
            </w:r>
            <w:r>
              <w:t>主角数据及本关卡</w:t>
            </w:r>
            <w:r>
              <w:rPr>
                <w:rFonts w:hint="eastAsia"/>
              </w:rPr>
              <w:t>相关载入</w:t>
            </w:r>
            <w:r>
              <w:t>数据集</w:t>
            </w:r>
            <w:r>
              <w:rPr>
                <w:rFonts w:hint="eastAsia"/>
              </w:rPr>
              <w:t>。</w:t>
            </w:r>
          </w:p>
          <w:p w:rsidR="00117BC6" w:rsidRDefault="00117BC6" w:rsidP="00117BC6">
            <w:pPr>
              <w:pStyle w:val="af8"/>
              <w:numPr>
                <w:ilvl w:val="0"/>
                <w:numId w:val="16"/>
              </w:numPr>
              <w:ind w:firstLineChars="0"/>
            </w:pPr>
            <w:r>
              <w:rPr>
                <w:rFonts w:hint="eastAsia"/>
              </w:rPr>
              <w:t>完成</w:t>
            </w:r>
            <w:r>
              <w:t>地形的初始化</w:t>
            </w:r>
            <w:r>
              <w:rPr>
                <w:rFonts w:hint="eastAsia"/>
              </w:rPr>
              <w:t>。</w:t>
            </w:r>
          </w:p>
          <w:p w:rsidR="00117BC6" w:rsidRPr="00117BC6" w:rsidRDefault="00117BC6" w:rsidP="00117BC6">
            <w:pPr>
              <w:pStyle w:val="af8"/>
              <w:numPr>
                <w:ilvl w:val="0"/>
                <w:numId w:val="16"/>
              </w:numPr>
              <w:ind w:firstLineChars="0"/>
            </w:pPr>
            <w:r>
              <w:rPr>
                <w:rFonts w:hint="eastAsia"/>
              </w:rPr>
              <w:t>完成</w:t>
            </w:r>
            <w:r>
              <w:t>主角的初始化。</w:t>
            </w:r>
          </w:p>
        </w:tc>
      </w:tr>
      <w:tr w:rsidR="006B6E05" w:rsidRPr="00117BC6" w:rsidTr="00C85991">
        <w:trPr>
          <w:jc w:val="center"/>
        </w:trPr>
        <w:tc>
          <w:tcPr>
            <w:tcW w:w="3457" w:type="dxa"/>
            <w:shd w:val="clear" w:color="auto" w:fill="auto"/>
          </w:tcPr>
          <w:p w:rsidR="006B6E05" w:rsidRPr="006A5F75" w:rsidRDefault="00C85991" w:rsidP="00C85991">
            <w:r w:rsidRPr="00C85991">
              <w:t>Update()</w:t>
            </w:r>
          </w:p>
        </w:tc>
        <w:tc>
          <w:tcPr>
            <w:tcW w:w="3681" w:type="dxa"/>
            <w:shd w:val="clear" w:color="auto" w:fill="auto"/>
          </w:tcPr>
          <w:p w:rsidR="006B6E05" w:rsidRPr="00D632A9" w:rsidRDefault="00117BC6" w:rsidP="00C85991">
            <w:r>
              <w:rPr>
                <w:rFonts w:hint="eastAsia"/>
              </w:rPr>
              <w:t>按照</w:t>
            </w:r>
            <w:r>
              <w:t>数据集中的关卡数据，</w:t>
            </w:r>
            <w:r>
              <w:rPr>
                <w:rFonts w:hint="eastAsia"/>
              </w:rPr>
              <w:t>在</w:t>
            </w:r>
            <w:r>
              <w:t>规定的时间节点和</w:t>
            </w:r>
            <w:r>
              <w:rPr>
                <w:rFonts w:hint="eastAsia"/>
              </w:rPr>
              <w:t>时长</w:t>
            </w:r>
            <w:r>
              <w:t>内，</w:t>
            </w:r>
            <w:r>
              <w:rPr>
                <w:rFonts w:hint="eastAsia"/>
              </w:rPr>
              <w:t>动态刷新</w:t>
            </w:r>
            <w:r>
              <w:t>怪物</w:t>
            </w:r>
          </w:p>
        </w:tc>
      </w:tr>
      <w:tr w:rsidR="006B6E05" w:rsidRPr="00D632A9" w:rsidTr="00C85991">
        <w:trPr>
          <w:jc w:val="center"/>
        </w:trPr>
        <w:tc>
          <w:tcPr>
            <w:tcW w:w="3457" w:type="dxa"/>
            <w:shd w:val="clear" w:color="auto" w:fill="auto"/>
          </w:tcPr>
          <w:p w:rsidR="006B6E05" w:rsidRPr="00D632A9" w:rsidRDefault="00C85991" w:rsidP="00C85991">
            <w:r w:rsidRPr="00C85991">
              <w:t>Summarize()</w:t>
            </w:r>
          </w:p>
        </w:tc>
        <w:tc>
          <w:tcPr>
            <w:tcW w:w="3681" w:type="dxa"/>
            <w:shd w:val="clear" w:color="auto" w:fill="auto"/>
          </w:tcPr>
          <w:p w:rsidR="006B6E05" w:rsidRPr="00D632A9" w:rsidRDefault="00117BC6" w:rsidP="00C85991">
            <w:r>
              <w:rPr>
                <w:rFonts w:hint="eastAsia"/>
              </w:rPr>
              <w:t>关卡</w:t>
            </w:r>
            <w:r>
              <w:t>结束条件形成后，对关卡进行总结</w:t>
            </w:r>
            <w:r>
              <w:rPr>
                <w:rFonts w:hint="eastAsia"/>
              </w:rPr>
              <w:t>并</w:t>
            </w:r>
            <w:r>
              <w:t>负责写入主角数据</w:t>
            </w:r>
          </w:p>
        </w:tc>
      </w:tr>
    </w:tbl>
    <w:p w:rsidR="006B6E05" w:rsidRDefault="006B6E05" w:rsidP="006B6E05">
      <w:pPr>
        <w:spacing w:after="156"/>
        <w:jc w:val="center"/>
      </w:pPr>
    </w:p>
    <w:p w:rsidR="00A36553" w:rsidRDefault="000E06AA" w:rsidP="003A167D">
      <w:pPr>
        <w:pStyle w:val="2"/>
        <w:spacing w:after="156"/>
      </w:pPr>
      <w:bookmarkStart w:id="51" w:name="_Toc248720361"/>
      <w:r>
        <w:rPr>
          <w:rFonts w:hint="eastAsia"/>
        </w:rPr>
        <w:t>AI</w:t>
      </w:r>
      <w:r w:rsidR="00645020">
        <w:rPr>
          <w:rFonts w:hint="eastAsia"/>
        </w:rPr>
        <w:t>系统</w:t>
      </w:r>
      <w:bookmarkEnd w:id="51"/>
    </w:p>
    <w:p w:rsidR="00AB6E2A" w:rsidRDefault="00AB6E2A" w:rsidP="003A167D">
      <w:pPr>
        <w:pStyle w:val="3"/>
      </w:pPr>
      <w:bookmarkStart w:id="52" w:name="_Toc248720362"/>
      <w:r>
        <w:rPr>
          <w:rFonts w:hint="eastAsia"/>
        </w:rPr>
        <w:t>子系统说明</w:t>
      </w:r>
      <w:bookmarkEnd w:id="52"/>
    </w:p>
    <w:p w:rsidR="00B31BA3" w:rsidRDefault="00B31BA3" w:rsidP="003A167D">
      <w:pPr>
        <w:spacing w:after="156"/>
      </w:pPr>
      <w:r w:rsidRPr="0081070E">
        <w:rPr>
          <w:rFonts w:hint="eastAsia"/>
        </w:rPr>
        <w:t>系统管理包括系统数据备份和系统操作日志查询功能，只有系统管理员才有权限</w:t>
      </w:r>
      <w:proofErr w:type="gramStart"/>
      <w:r w:rsidRPr="0081070E">
        <w:rPr>
          <w:rFonts w:hint="eastAsia"/>
        </w:rPr>
        <w:t>操作此</w:t>
      </w:r>
      <w:proofErr w:type="gramEnd"/>
      <w:r w:rsidRPr="0081070E">
        <w:rPr>
          <w:rFonts w:hint="eastAsia"/>
        </w:rPr>
        <w:t>功能。</w:t>
      </w:r>
    </w:p>
    <w:p w:rsidR="0038003A" w:rsidRDefault="0038003A" w:rsidP="003A167D">
      <w:pPr>
        <w:spacing w:after="156"/>
      </w:pPr>
      <w:r>
        <w:rPr>
          <w:rFonts w:hint="eastAsia"/>
        </w:rPr>
        <w:t>系统数据备份：</w:t>
      </w:r>
      <w:r w:rsidR="00380F86">
        <w:rPr>
          <w:rFonts w:hint="eastAsia"/>
        </w:rPr>
        <w:t>实现将系统数据备份到指定的路径。</w:t>
      </w:r>
    </w:p>
    <w:p w:rsidR="00143442" w:rsidRPr="0081070E" w:rsidRDefault="00143442" w:rsidP="003A167D">
      <w:pPr>
        <w:spacing w:after="156"/>
      </w:pPr>
      <w:r>
        <w:rPr>
          <w:rFonts w:hint="eastAsia"/>
        </w:rPr>
        <w:t>操作日志查询：</w:t>
      </w:r>
      <w:r w:rsidR="00D47D57">
        <w:rPr>
          <w:rFonts w:hint="eastAsia"/>
        </w:rPr>
        <w:t>实现查询系统数据的修改历史及登录系统用户的操作记录。</w:t>
      </w:r>
    </w:p>
    <w:p w:rsidR="00AB6E2A" w:rsidRDefault="00AB6E2A" w:rsidP="003A167D">
      <w:pPr>
        <w:pStyle w:val="3"/>
      </w:pPr>
      <w:bookmarkStart w:id="53" w:name="_Toc248720363"/>
      <w:r>
        <w:rPr>
          <w:rFonts w:hint="eastAsia"/>
        </w:rPr>
        <w:lastRenderedPageBreak/>
        <w:t>类图</w:t>
      </w:r>
      <w:bookmarkEnd w:id="53"/>
    </w:p>
    <w:bookmarkStart w:id="54" w:name="_MON_1301125979"/>
    <w:bookmarkStart w:id="55" w:name="_MON_1300169135"/>
    <w:bookmarkStart w:id="56" w:name="_MON_1300211611"/>
    <w:bookmarkStart w:id="57" w:name="_MON_1300254293"/>
    <w:bookmarkStart w:id="58" w:name="_MON_1300274146"/>
    <w:bookmarkStart w:id="59" w:name="_MON_1300686403"/>
    <w:bookmarkEnd w:id="54"/>
    <w:bookmarkEnd w:id="55"/>
    <w:bookmarkEnd w:id="56"/>
    <w:bookmarkEnd w:id="57"/>
    <w:bookmarkEnd w:id="58"/>
    <w:bookmarkEnd w:id="59"/>
    <w:bookmarkStart w:id="60" w:name="_MON_1301123773"/>
    <w:bookmarkEnd w:id="60"/>
    <w:p w:rsidR="008D5E6E" w:rsidRPr="008D5E6E" w:rsidRDefault="00F53EC6" w:rsidP="003A167D">
      <w:pPr>
        <w:spacing w:after="156"/>
      </w:pPr>
      <w:r>
        <w:object w:dxaOrig="8589" w:dyaOrig="5717">
          <v:shape id="_x0000_i1041" type="#_x0000_t75" style="width:456.75pt;height:321pt" o:ole="">
            <v:imagedata r:id="rId45" o:title=""/>
          </v:shape>
          <o:OLEObject Type="Embed" ProgID="Visio.Drawing.11" ShapeID="_x0000_i1041" DrawAspect="Content" ObjectID="_1447936470" r:id="rId46"/>
        </w:object>
      </w:r>
    </w:p>
    <w:p w:rsidR="00AB6E2A" w:rsidRDefault="00AB6E2A" w:rsidP="003A167D">
      <w:pPr>
        <w:pStyle w:val="3"/>
      </w:pPr>
      <w:bookmarkStart w:id="61" w:name="_Toc248720364"/>
      <w:r>
        <w:rPr>
          <w:rFonts w:hint="eastAsia"/>
        </w:rPr>
        <w:t>类说明</w:t>
      </w:r>
      <w:bookmarkEnd w:id="61"/>
    </w:p>
    <w:p w:rsidR="00B031AB" w:rsidRDefault="00DE23C8" w:rsidP="003A167D">
      <w:pPr>
        <w:spacing w:after="156"/>
      </w:pPr>
      <w:r>
        <w:object w:dxaOrig="5592" w:dyaOrig="1738">
          <v:shape id="_x0000_i1042" type="#_x0000_t75" style="width:279pt;height:87pt" o:ole="">
            <v:imagedata r:id="rId47" o:title=""/>
          </v:shape>
          <o:OLEObject Type="Embed" ProgID="Visio.Drawing.11" ShapeID="_x0000_i1042" DrawAspect="Content" ObjectID="_1447936471" r:id="rId48"/>
        </w:object>
      </w:r>
    </w:p>
    <w:p w:rsidR="0048066D" w:rsidRDefault="0048066D" w:rsidP="003A167D">
      <w:pPr>
        <w:spacing w:after="156"/>
      </w:pPr>
      <w:r>
        <w:rPr>
          <w:rFonts w:hint="eastAsia"/>
        </w:rPr>
        <w:t>备份系统数据：</w:t>
      </w:r>
      <w:r w:rsidR="000447AB">
        <w:rPr>
          <w:rFonts w:hint="eastAsia"/>
        </w:rPr>
        <w:t>执行</w:t>
      </w:r>
      <w:r w:rsidR="005B124F">
        <w:rPr>
          <w:rFonts w:hint="eastAsia"/>
        </w:rPr>
        <w:t>数据</w:t>
      </w:r>
      <w:r w:rsidR="000447AB">
        <w:rPr>
          <w:rFonts w:hint="eastAsia"/>
        </w:rPr>
        <w:t>备份</w:t>
      </w:r>
      <w:r w:rsidR="00BD1A99">
        <w:rPr>
          <w:rFonts w:hint="eastAsia"/>
        </w:rPr>
        <w:t>操作</w:t>
      </w:r>
      <w:r w:rsidR="005B124F">
        <w:rPr>
          <w:rFonts w:hint="eastAsia"/>
        </w:rPr>
        <w:t>，</w:t>
      </w:r>
      <w:r w:rsidR="002B06CA">
        <w:rPr>
          <w:rFonts w:hint="eastAsia"/>
        </w:rPr>
        <w:t>将</w:t>
      </w:r>
      <w:r w:rsidR="000447AB">
        <w:rPr>
          <w:rFonts w:hint="eastAsia"/>
        </w:rPr>
        <w:t>当前系统数据</w:t>
      </w:r>
      <w:r w:rsidR="0020064B">
        <w:rPr>
          <w:rFonts w:hint="eastAsia"/>
        </w:rPr>
        <w:t>库</w:t>
      </w:r>
      <w:r w:rsidR="005E5A84">
        <w:rPr>
          <w:rFonts w:hint="eastAsia"/>
        </w:rPr>
        <w:t>备份</w:t>
      </w:r>
      <w:r w:rsidR="0020064B">
        <w:rPr>
          <w:rFonts w:hint="eastAsia"/>
        </w:rPr>
        <w:t>至</w:t>
      </w:r>
      <w:r w:rsidR="00EC7CEE">
        <w:rPr>
          <w:rFonts w:hint="eastAsia"/>
        </w:rPr>
        <w:t>指定路径</w:t>
      </w:r>
      <w:r w:rsidR="00363085">
        <w:rPr>
          <w:rFonts w:hint="eastAsia"/>
        </w:rPr>
        <w:t>。</w:t>
      </w:r>
    </w:p>
    <w:p w:rsidR="00433D78" w:rsidRDefault="00433D78" w:rsidP="003A167D">
      <w:pPr>
        <w:spacing w:after="156"/>
      </w:pPr>
      <w:r>
        <w:rPr>
          <w:rFonts w:hint="eastAsia"/>
        </w:rPr>
        <w:t>记录系统操作日志：</w:t>
      </w:r>
      <w:r w:rsidR="00842169">
        <w:rPr>
          <w:rFonts w:hint="eastAsia"/>
        </w:rPr>
        <w:t>得到登录系统人员操作日志实体类数据，</w:t>
      </w:r>
      <w:r w:rsidR="00D32ECA">
        <w:rPr>
          <w:rFonts w:hint="eastAsia"/>
        </w:rPr>
        <w:t>将日志信息</w:t>
      </w:r>
      <w:r w:rsidR="00D30B4A">
        <w:rPr>
          <w:rFonts w:hint="eastAsia"/>
        </w:rPr>
        <w:t>保存至库中。</w:t>
      </w:r>
    </w:p>
    <w:p w:rsidR="00D6743D" w:rsidRDefault="002B4535" w:rsidP="003A167D">
      <w:pPr>
        <w:spacing w:after="156"/>
      </w:pPr>
      <w:r>
        <w:rPr>
          <w:rFonts w:hint="eastAsia"/>
        </w:rPr>
        <w:t>查询全部操作日志：</w:t>
      </w:r>
      <w:r w:rsidR="00875B35">
        <w:rPr>
          <w:rFonts w:hint="eastAsia"/>
        </w:rPr>
        <w:t>执行查询，得到全部的系统操作日志实体类数据。</w:t>
      </w:r>
    </w:p>
    <w:p w:rsidR="00AC6C2F" w:rsidRPr="00AC6C2F" w:rsidRDefault="00AC6C2F" w:rsidP="003A167D">
      <w:pPr>
        <w:spacing w:after="156"/>
      </w:pPr>
      <w:r>
        <w:rPr>
          <w:rFonts w:hint="eastAsia"/>
        </w:rPr>
        <w:t>多条件查询操作日志：根据多条件（起始日期、截止日期、</w:t>
      </w:r>
      <w:r w:rsidR="00C64C98">
        <w:rPr>
          <w:rFonts w:hint="eastAsia"/>
        </w:rPr>
        <w:t>姓名、功能模块、动作类型</w:t>
      </w:r>
      <w:r>
        <w:rPr>
          <w:rFonts w:hint="eastAsia"/>
        </w:rPr>
        <w:t>）</w:t>
      </w:r>
      <w:r w:rsidR="00885DFC">
        <w:rPr>
          <w:rFonts w:hint="eastAsia"/>
        </w:rPr>
        <w:t>查询对象，查询得到系统操作日志实体类数据。</w:t>
      </w:r>
    </w:p>
    <w:p w:rsidR="008E6450" w:rsidRDefault="00531C03" w:rsidP="003A167D">
      <w:pPr>
        <w:spacing w:after="156"/>
      </w:pPr>
      <w:r>
        <w:object w:dxaOrig="5592" w:dyaOrig="1738">
          <v:shape id="_x0000_i1043" type="#_x0000_t75" style="width:279pt;height:87pt" o:ole="">
            <v:imagedata r:id="rId49" o:title=""/>
          </v:shape>
          <o:OLEObject Type="Embed" ProgID="Visio.Drawing.11" ShapeID="_x0000_i1043" DrawAspect="Content" ObjectID="_1447936472" r:id="rId50"/>
        </w:object>
      </w:r>
    </w:p>
    <w:p w:rsidR="00DE576B" w:rsidRDefault="00D23C98" w:rsidP="003A167D">
      <w:pPr>
        <w:spacing w:after="156"/>
      </w:pPr>
      <w:r>
        <w:rPr>
          <w:rFonts w:hint="eastAsia"/>
        </w:rPr>
        <w:t>此类的说明同上。</w:t>
      </w:r>
    </w:p>
    <w:p w:rsidR="00DE576B" w:rsidRDefault="00150324" w:rsidP="003A167D">
      <w:pPr>
        <w:spacing w:after="156"/>
      </w:pPr>
      <w:r>
        <w:object w:dxaOrig="5592" w:dyaOrig="1738">
          <v:shape id="_x0000_i1044" type="#_x0000_t75" style="width:279pt;height:87pt" o:ole="">
            <v:imagedata r:id="rId51" o:title=""/>
          </v:shape>
          <o:OLEObject Type="Embed" ProgID="Visio.Drawing.11" ShapeID="_x0000_i1044" DrawAspect="Content" ObjectID="_1447936473" r:id="rId52"/>
        </w:object>
      </w:r>
    </w:p>
    <w:p w:rsidR="00664B46" w:rsidRDefault="005214CC" w:rsidP="003A167D">
      <w:pPr>
        <w:spacing w:after="156"/>
      </w:pPr>
      <w:r>
        <w:rPr>
          <w:rFonts w:hint="eastAsia"/>
        </w:rPr>
        <w:t>此类的说明同上。</w:t>
      </w:r>
    </w:p>
    <w:p w:rsidR="00664B46" w:rsidRPr="00B031AB" w:rsidRDefault="002F6BAB" w:rsidP="003A167D">
      <w:pPr>
        <w:spacing w:after="156"/>
      </w:pPr>
      <w:r>
        <w:object w:dxaOrig="2756" w:dyaOrig="2609">
          <v:shape id="_x0000_i1045" type="#_x0000_t75" style="width:138pt;height:130.5pt" o:ole="">
            <v:imagedata r:id="rId53" o:title=""/>
          </v:shape>
          <o:OLEObject Type="Embed" ProgID="Visio.Drawing.11" ShapeID="_x0000_i1045" DrawAspect="Content" ObjectID="_1447936474" r:id="rId54"/>
        </w:object>
      </w:r>
    </w:p>
    <w:p w:rsidR="00225FB6" w:rsidRDefault="00607E31" w:rsidP="003A167D">
      <w:pPr>
        <w:spacing w:after="156"/>
      </w:pPr>
      <w:r>
        <w:rPr>
          <w:rFonts w:hint="eastAsia"/>
        </w:rPr>
        <w:t xml:space="preserve">    </w:t>
      </w:r>
      <w:r>
        <w:rPr>
          <w:rFonts w:hint="eastAsia"/>
        </w:rPr>
        <w:t>人员操作日志实体类数据。</w:t>
      </w:r>
    </w:p>
    <w:p w:rsidR="00225FB6" w:rsidRPr="00225FB6" w:rsidRDefault="00225FB6" w:rsidP="003A167D">
      <w:pPr>
        <w:spacing w:after="156"/>
      </w:pPr>
    </w:p>
    <w:p w:rsidR="00AB6E2A" w:rsidRDefault="00AB6E2A" w:rsidP="003A167D">
      <w:pPr>
        <w:pStyle w:val="3"/>
      </w:pPr>
      <w:bookmarkStart w:id="62" w:name="_Toc248720365"/>
      <w:r>
        <w:rPr>
          <w:rFonts w:hint="eastAsia"/>
        </w:rPr>
        <w:t>界面设计</w:t>
      </w:r>
      <w:bookmarkEnd w:id="62"/>
    </w:p>
    <w:p w:rsidR="008879D2" w:rsidRDefault="008879D2" w:rsidP="003A167D">
      <w:pPr>
        <w:spacing w:after="156"/>
      </w:pPr>
      <w:r>
        <w:rPr>
          <w:rFonts w:hint="eastAsia"/>
        </w:rPr>
        <w:t>系统管理子系统页面包括：数据备份、</w:t>
      </w:r>
      <w:r w:rsidR="003A1134">
        <w:rPr>
          <w:rFonts w:hint="eastAsia"/>
        </w:rPr>
        <w:t>操作</w:t>
      </w:r>
      <w:r>
        <w:rPr>
          <w:rFonts w:hint="eastAsia"/>
        </w:rPr>
        <w:t>日志</w:t>
      </w:r>
      <w:r w:rsidR="003A1134">
        <w:rPr>
          <w:rFonts w:hint="eastAsia"/>
        </w:rPr>
        <w:t>两部分。</w:t>
      </w:r>
    </w:p>
    <w:p w:rsidR="002B2505" w:rsidRDefault="00303472" w:rsidP="003C5807">
      <w:pPr>
        <w:pStyle w:val="4"/>
        <w:spacing w:after="156"/>
      </w:pPr>
      <w:r>
        <w:rPr>
          <w:rFonts w:hint="eastAsia"/>
        </w:rPr>
        <w:t>数据备份</w:t>
      </w:r>
      <w:r w:rsidR="001C3116">
        <w:rPr>
          <w:rFonts w:hint="eastAsia"/>
        </w:rPr>
        <w:t>页面</w:t>
      </w:r>
    </w:p>
    <w:p w:rsidR="00684D74" w:rsidRDefault="00684D74" w:rsidP="003A167D">
      <w:pPr>
        <w:spacing w:after="156"/>
      </w:pPr>
    </w:p>
    <w:p w:rsidR="00684D74" w:rsidRPr="00684D74" w:rsidRDefault="00197615" w:rsidP="003A167D">
      <w:pPr>
        <w:spacing w:after="156"/>
      </w:pPr>
      <w:r>
        <w:rPr>
          <w:rFonts w:hint="eastAsia"/>
          <w:noProof/>
        </w:rPr>
        <w:drawing>
          <wp:inline distT="0" distB="0" distL="0" distR="0" wp14:anchorId="1C71934C" wp14:editId="4C2C7F95">
            <wp:extent cx="5274310" cy="1016635"/>
            <wp:effectExtent l="0" t="0" r="254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1016635"/>
                    </a:xfrm>
                    <a:prstGeom prst="rect">
                      <a:avLst/>
                    </a:prstGeom>
                    <a:noFill/>
                    <a:ln>
                      <a:noFill/>
                    </a:ln>
                  </pic:spPr>
                </pic:pic>
              </a:graphicData>
            </a:graphic>
          </wp:inline>
        </w:drawing>
      </w:r>
    </w:p>
    <w:p w:rsidR="00736EE2" w:rsidRDefault="0050257B" w:rsidP="003C5807">
      <w:pPr>
        <w:pStyle w:val="4"/>
        <w:spacing w:after="156"/>
      </w:pPr>
      <w:r>
        <w:rPr>
          <w:rFonts w:hint="eastAsia"/>
        </w:rPr>
        <w:lastRenderedPageBreak/>
        <w:t>操作日志</w:t>
      </w:r>
      <w:r w:rsidR="003317C9">
        <w:rPr>
          <w:rFonts w:hint="eastAsia"/>
        </w:rPr>
        <w:t>页面</w:t>
      </w:r>
    </w:p>
    <w:p w:rsidR="00736EE2" w:rsidRPr="00736EE2" w:rsidRDefault="00197615" w:rsidP="003A167D">
      <w:pPr>
        <w:spacing w:after="156"/>
      </w:pPr>
      <w:r>
        <w:rPr>
          <w:rFonts w:hint="eastAsia"/>
          <w:noProof/>
        </w:rPr>
        <w:drawing>
          <wp:inline distT="0" distB="0" distL="0" distR="0" wp14:anchorId="62276113" wp14:editId="1BC40FF7">
            <wp:extent cx="5274310" cy="2194560"/>
            <wp:effectExtent l="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194560"/>
                    </a:xfrm>
                    <a:prstGeom prst="rect">
                      <a:avLst/>
                    </a:prstGeom>
                    <a:noFill/>
                    <a:ln>
                      <a:noFill/>
                    </a:ln>
                  </pic:spPr>
                </pic:pic>
              </a:graphicData>
            </a:graphic>
          </wp:inline>
        </w:drawing>
      </w:r>
    </w:p>
    <w:p w:rsidR="00AB6E2A" w:rsidRDefault="00F07ACB" w:rsidP="003A167D">
      <w:pPr>
        <w:pStyle w:val="2"/>
        <w:spacing w:after="156"/>
      </w:pPr>
      <w:r>
        <w:rPr>
          <w:rFonts w:hint="eastAsia"/>
        </w:rPr>
        <w:t>数据管理系统</w:t>
      </w:r>
    </w:p>
    <w:p w:rsidR="00225FB6" w:rsidRDefault="002D743C" w:rsidP="003A167D">
      <w:pPr>
        <w:pStyle w:val="3"/>
      </w:pPr>
      <w:bookmarkStart w:id="63" w:name="_Toc248720367"/>
      <w:r>
        <w:rPr>
          <w:rFonts w:hint="eastAsia"/>
        </w:rPr>
        <w:t>子系统说明</w:t>
      </w:r>
      <w:bookmarkEnd w:id="63"/>
    </w:p>
    <w:p w:rsidR="001B784D" w:rsidRDefault="00F07ACB" w:rsidP="003A167D">
      <w:pPr>
        <w:spacing w:after="156"/>
      </w:pPr>
      <w:r>
        <w:rPr>
          <w:rFonts w:hint="eastAsia"/>
        </w:rPr>
        <w:t>数据管理</w:t>
      </w:r>
      <w:r w:rsidR="00FF5822">
        <w:rPr>
          <w:rFonts w:hint="eastAsia"/>
        </w:rPr>
        <w:t>系统包括：</w:t>
      </w:r>
      <w:r>
        <w:rPr>
          <w:rFonts w:hint="eastAsia"/>
        </w:rPr>
        <w:t>数据读取和数据存储</w:t>
      </w:r>
      <w:r w:rsidR="00FF5822">
        <w:rPr>
          <w:rFonts w:hint="eastAsia"/>
        </w:rPr>
        <w:t>两部分。</w:t>
      </w:r>
    </w:p>
    <w:p w:rsidR="001B784D" w:rsidRPr="00F73241" w:rsidRDefault="00F07ACB" w:rsidP="003A167D">
      <w:pPr>
        <w:spacing w:after="156"/>
      </w:pPr>
      <w:r>
        <w:rPr>
          <w:rFonts w:hint="eastAsia"/>
        </w:rPr>
        <w:t>数据读取</w:t>
      </w:r>
      <w:r w:rsidR="001B784D" w:rsidRPr="00F73241">
        <w:rPr>
          <w:rFonts w:hint="eastAsia"/>
        </w:rPr>
        <w:t>：</w:t>
      </w:r>
      <w:r>
        <w:rPr>
          <w:rFonts w:hint="eastAsia"/>
        </w:rPr>
        <w:t>实现玩家、怪物、关卡、道具、</w:t>
      </w:r>
      <w:r>
        <w:rPr>
          <w:rFonts w:hint="eastAsia"/>
        </w:rPr>
        <w:t>AI</w:t>
      </w:r>
      <w:r>
        <w:rPr>
          <w:rFonts w:hint="eastAsia"/>
        </w:rPr>
        <w:t>、技能等数据的读取。</w:t>
      </w:r>
    </w:p>
    <w:p w:rsidR="009C2809" w:rsidRDefault="00F07ACB" w:rsidP="009C2809">
      <w:pPr>
        <w:spacing w:after="156"/>
      </w:pPr>
      <w:r>
        <w:rPr>
          <w:rFonts w:hint="eastAsia"/>
        </w:rPr>
        <w:t>数据存储</w:t>
      </w:r>
      <w:r w:rsidR="002448B4" w:rsidRPr="00F73241">
        <w:rPr>
          <w:rFonts w:hint="eastAsia"/>
        </w:rPr>
        <w:t>：</w:t>
      </w:r>
      <w:r w:rsidR="00180DDB" w:rsidRPr="00F73241">
        <w:rPr>
          <w:rFonts w:hint="eastAsia"/>
        </w:rPr>
        <w:t>实现</w:t>
      </w:r>
      <w:r w:rsidR="00196156">
        <w:rPr>
          <w:rFonts w:hint="eastAsia"/>
        </w:rPr>
        <w:t>玩家属性等级、技能等级、城防等级、关卡进度、装备金钱更新等数据的存储</w:t>
      </w:r>
      <w:r w:rsidR="00E71133">
        <w:rPr>
          <w:rFonts w:hint="eastAsia"/>
        </w:rPr>
        <w:t>。</w:t>
      </w:r>
      <w:bookmarkStart w:id="64" w:name="_Toc248720368"/>
    </w:p>
    <w:p w:rsidR="002D743C" w:rsidRDefault="002D743C" w:rsidP="009C2809">
      <w:pPr>
        <w:pStyle w:val="3"/>
      </w:pPr>
      <w:r>
        <w:rPr>
          <w:rFonts w:hint="eastAsia"/>
        </w:rPr>
        <w:lastRenderedPageBreak/>
        <w:t>类图</w:t>
      </w:r>
      <w:bookmarkEnd w:id="64"/>
    </w:p>
    <w:p w:rsidR="00852ED5" w:rsidRPr="00852ED5" w:rsidRDefault="00D95321" w:rsidP="00055FF5">
      <w:pPr>
        <w:jc w:val="center"/>
      </w:pPr>
      <w:r>
        <w:object w:dxaOrig="8209" w:dyaOrig="9652">
          <v:shape id="_x0000_i1046" type="#_x0000_t75" style="width:447.75pt;height:525.75pt" o:ole="">
            <v:imagedata r:id="rId57" o:title=""/>
          </v:shape>
          <o:OLEObject Type="Embed" ProgID="Visio.Drawing.11" ShapeID="_x0000_i1046" DrawAspect="Content" ObjectID="_1447936475" r:id="rId58"/>
        </w:object>
      </w:r>
    </w:p>
    <w:p w:rsidR="002D743C" w:rsidRDefault="002D743C" w:rsidP="003A167D">
      <w:pPr>
        <w:pStyle w:val="3"/>
      </w:pPr>
      <w:bookmarkStart w:id="65" w:name="_Toc248720369"/>
      <w:r>
        <w:rPr>
          <w:rFonts w:hint="eastAsia"/>
        </w:rPr>
        <w:t>类说明</w:t>
      </w:r>
      <w:bookmarkEnd w:id="65"/>
    </w:p>
    <w:p w:rsidR="00623FCD" w:rsidRDefault="00A00791" w:rsidP="003C5807">
      <w:pPr>
        <w:pStyle w:val="4"/>
        <w:spacing w:after="156"/>
      </w:pPr>
      <w:proofErr w:type="spellStart"/>
      <w:r>
        <w:rPr>
          <w:rFonts w:hint="eastAsia"/>
        </w:rPr>
        <w:t>PlayerData</w:t>
      </w:r>
      <w:proofErr w:type="spellEnd"/>
    </w:p>
    <w:p w:rsidR="00AB2897" w:rsidRDefault="00AB2897" w:rsidP="00AB2897">
      <w:r>
        <w:rPr>
          <w:rFonts w:hint="eastAsia"/>
        </w:rPr>
        <w:t>概要：用于存储玩家数据。</w:t>
      </w:r>
    </w:p>
    <w:p w:rsidR="00AB2897" w:rsidRPr="00AB2897" w:rsidRDefault="00AB2897" w:rsidP="00AB2897">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w:t>
            </w:r>
            <w:r w:rsidRPr="00D632A9">
              <w:t>strength</w:t>
            </w:r>
          </w:p>
        </w:tc>
        <w:tc>
          <w:tcPr>
            <w:tcW w:w="3003" w:type="dxa"/>
            <w:shd w:val="clear" w:color="auto" w:fill="auto"/>
          </w:tcPr>
          <w:p w:rsidR="00AB2897" w:rsidRPr="00D632A9" w:rsidRDefault="00AB2897" w:rsidP="00BC544A">
            <w:r w:rsidRPr="00D632A9">
              <w:rPr>
                <w:rFonts w:hint="eastAsia"/>
              </w:rPr>
              <w:t>力量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lastRenderedPageBreak/>
              <w:t>int</w:t>
            </w:r>
            <w:proofErr w:type="spellEnd"/>
            <w:r w:rsidRPr="00D632A9">
              <w:rPr>
                <w:rFonts w:hint="eastAsia"/>
              </w:rPr>
              <w:t xml:space="preserve"> </w:t>
            </w:r>
            <w:r w:rsidRPr="00D632A9">
              <w:t>health</w:t>
            </w:r>
          </w:p>
        </w:tc>
        <w:tc>
          <w:tcPr>
            <w:tcW w:w="3003" w:type="dxa"/>
            <w:shd w:val="clear" w:color="auto" w:fill="auto"/>
          </w:tcPr>
          <w:p w:rsidR="00AB2897" w:rsidRPr="00D632A9" w:rsidRDefault="00AB2897" w:rsidP="00BC544A">
            <w:r w:rsidRPr="00D632A9">
              <w:rPr>
                <w:rFonts w:hint="eastAsia"/>
              </w:rPr>
              <w:t>体质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a</w:t>
            </w:r>
            <w:r w:rsidRPr="00D632A9">
              <w:t>gility</w:t>
            </w:r>
          </w:p>
        </w:tc>
        <w:tc>
          <w:tcPr>
            <w:tcW w:w="3003" w:type="dxa"/>
            <w:shd w:val="clear" w:color="auto" w:fill="auto"/>
          </w:tcPr>
          <w:p w:rsidR="00AB2897" w:rsidRPr="00D632A9" w:rsidRDefault="00AB2897" w:rsidP="00BC544A">
            <w:r w:rsidRPr="00D632A9">
              <w:rPr>
                <w:rFonts w:hint="eastAsia"/>
              </w:rPr>
              <w:t>敏捷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magic</w:t>
            </w:r>
          </w:p>
        </w:tc>
        <w:tc>
          <w:tcPr>
            <w:tcW w:w="3003" w:type="dxa"/>
            <w:shd w:val="clear" w:color="auto" w:fill="auto"/>
          </w:tcPr>
          <w:p w:rsidR="00AB2897" w:rsidRPr="00D632A9" w:rsidRDefault="00AB2897" w:rsidP="00BC544A">
            <w:r w:rsidRPr="00D632A9">
              <w:rPr>
                <w:rFonts w:hint="eastAsia"/>
              </w:rPr>
              <w:t>魔力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wallArmor</w:t>
            </w:r>
            <w:proofErr w:type="spellEnd"/>
          </w:p>
        </w:tc>
        <w:tc>
          <w:tcPr>
            <w:tcW w:w="3003" w:type="dxa"/>
            <w:shd w:val="clear" w:color="auto" w:fill="auto"/>
          </w:tcPr>
          <w:p w:rsidR="00AB2897" w:rsidRPr="00D632A9" w:rsidRDefault="00AB2897" w:rsidP="00BC544A">
            <w:proofErr w:type="gramStart"/>
            <w:r w:rsidRPr="00D632A9">
              <w:rPr>
                <w:rFonts w:hint="eastAsia"/>
              </w:rPr>
              <w:t>坚</w:t>
            </w:r>
            <w:proofErr w:type="gramEnd"/>
            <w:r w:rsidRPr="00D632A9">
              <w:rPr>
                <w:rFonts w:hint="eastAsia"/>
              </w:rPr>
              <w:t>化城墙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wallH</w:t>
            </w:r>
            <w:r w:rsidRPr="00D632A9">
              <w:t>ealth</w:t>
            </w:r>
            <w:proofErr w:type="spellEnd"/>
          </w:p>
        </w:tc>
        <w:tc>
          <w:tcPr>
            <w:tcW w:w="3003" w:type="dxa"/>
            <w:shd w:val="clear" w:color="auto" w:fill="auto"/>
          </w:tcPr>
          <w:p w:rsidR="00AB2897" w:rsidRPr="00D632A9" w:rsidRDefault="00AB2897" w:rsidP="00BC544A">
            <w:r w:rsidRPr="00D632A9">
              <w:rPr>
                <w:rFonts w:hint="eastAsia"/>
              </w:rPr>
              <w:t>加筑城墙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w</w:t>
            </w:r>
            <w:r w:rsidRPr="00D632A9">
              <w:t>rap</w:t>
            </w:r>
          </w:p>
        </w:tc>
        <w:tc>
          <w:tcPr>
            <w:tcW w:w="3003" w:type="dxa"/>
            <w:shd w:val="clear" w:color="auto" w:fill="auto"/>
          </w:tcPr>
          <w:p w:rsidR="00AB2897" w:rsidRPr="00D632A9" w:rsidRDefault="00AB2897" w:rsidP="00BC544A">
            <w:r w:rsidRPr="00D632A9">
              <w:rPr>
                <w:rFonts w:hint="eastAsia"/>
              </w:rPr>
              <w:t>包扎技能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a</w:t>
            </w:r>
            <w:r w:rsidRPr="00D632A9">
              <w:t>ssault</w:t>
            </w:r>
          </w:p>
        </w:tc>
        <w:tc>
          <w:tcPr>
            <w:tcW w:w="3003" w:type="dxa"/>
            <w:shd w:val="clear" w:color="auto" w:fill="auto"/>
          </w:tcPr>
          <w:p w:rsidR="00AB2897" w:rsidRPr="00D632A9" w:rsidRDefault="00AB2897" w:rsidP="00BC544A">
            <w:r w:rsidRPr="00D632A9">
              <w:rPr>
                <w:rFonts w:hint="eastAsia"/>
              </w:rPr>
              <w:t>突袭技能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e</w:t>
            </w:r>
            <w:r w:rsidRPr="00D632A9">
              <w:t>arthquake</w:t>
            </w:r>
          </w:p>
        </w:tc>
        <w:tc>
          <w:tcPr>
            <w:tcW w:w="3003" w:type="dxa"/>
            <w:shd w:val="clear" w:color="auto" w:fill="auto"/>
          </w:tcPr>
          <w:p w:rsidR="00AB2897" w:rsidRPr="00D632A9" w:rsidRDefault="00AB2897" w:rsidP="00BC544A">
            <w:r w:rsidRPr="00D632A9">
              <w:rPr>
                <w:rFonts w:hint="eastAsia"/>
              </w:rPr>
              <w:t>地裂技能等级</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t</w:t>
            </w:r>
            <w:r w:rsidRPr="00D632A9">
              <w:t>ornado</w:t>
            </w:r>
          </w:p>
        </w:tc>
        <w:tc>
          <w:tcPr>
            <w:tcW w:w="3003" w:type="dxa"/>
            <w:shd w:val="clear" w:color="auto" w:fill="auto"/>
          </w:tcPr>
          <w:p w:rsidR="00AB2897" w:rsidRPr="00D632A9" w:rsidRDefault="00AB2897" w:rsidP="00BC544A">
            <w:r w:rsidRPr="00D632A9">
              <w:rPr>
                <w:rFonts w:hint="eastAsia"/>
              </w:rPr>
              <w:t>旋风技能等级</w:t>
            </w:r>
          </w:p>
        </w:tc>
      </w:tr>
      <w:tr w:rsidR="00AB2897" w:rsidRPr="00D632A9" w:rsidTr="00AB2897">
        <w:trPr>
          <w:jc w:val="center"/>
        </w:trPr>
        <w:tc>
          <w:tcPr>
            <w:tcW w:w="3003" w:type="dxa"/>
            <w:shd w:val="clear" w:color="auto" w:fill="auto"/>
          </w:tcPr>
          <w:p w:rsidR="00AB2897" w:rsidRPr="00D632A9" w:rsidRDefault="00AB2897" w:rsidP="00BC544A">
            <w:r w:rsidRPr="00D632A9">
              <w:rPr>
                <w:rFonts w:hint="eastAsia"/>
              </w:rPr>
              <w:t xml:space="preserve">List&lt;String&gt; </w:t>
            </w:r>
            <w:proofErr w:type="spellStart"/>
            <w:r w:rsidRPr="00D632A9">
              <w:rPr>
                <w:rFonts w:hint="eastAsia"/>
              </w:rPr>
              <w:t>currentItemIDs</w:t>
            </w:r>
            <w:proofErr w:type="spellEnd"/>
          </w:p>
        </w:tc>
        <w:tc>
          <w:tcPr>
            <w:tcW w:w="3003" w:type="dxa"/>
            <w:shd w:val="clear" w:color="auto" w:fill="auto"/>
          </w:tcPr>
          <w:p w:rsidR="00AB2897" w:rsidRPr="00D632A9" w:rsidRDefault="00AB2897" w:rsidP="00BC544A">
            <w:r w:rsidRPr="00D632A9">
              <w:rPr>
                <w:rFonts w:hint="eastAsia"/>
              </w:rPr>
              <w:t>当前道具</w:t>
            </w:r>
          </w:p>
        </w:tc>
      </w:tr>
      <w:tr w:rsidR="00AB2897" w:rsidRPr="00D632A9" w:rsidTr="00AB2897">
        <w:trPr>
          <w:jc w:val="center"/>
        </w:trPr>
        <w:tc>
          <w:tcPr>
            <w:tcW w:w="3003" w:type="dxa"/>
            <w:shd w:val="clear" w:color="auto" w:fill="auto"/>
          </w:tcPr>
          <w:p w:rsidR="00AB2897" w:rsidRPr="00D632A9" w:rsidRDefault="00AB2897" w:rsidP="00BC544A">
            <w:r w:rsidRPr="00D632A9">
              <w:rPr>
                <w:rFonts w:hint="eastAsia"/>
              </w:rPr>
              <w:t xml:space="preserve">List&lt;String&gt; </w:t>
            </w:r>
            <w:proofErr w:type="spellStart"/>
            <w:r w:rsidRPr="00D632A9">
              <w:rPr>
                <w:rFonts w:hint="eastAsia"/>
              </w:rPr>
              <w:t>itemIDs</w:t>
            </w:r>
            <w:proofErr w:type="spellEnd"/>
          </w:p>
        </w:tc>
        <w:tc>
          <w:tcPr>
            <w:tcW w:w="3003" w:type="dxa"/>
            <w:shd w:val="clear" w:color="auto" w:fill="auto"/>
          </w:tcPr>
          <w:p w:rsidR="00AB2897" w:rsidRPr="00D632A9" w:rsidRDefault="00AB2897" w:rsidP="00BC544A">
            <w:r w:rsidRPr="00D632A9">
              <w:rPr>
                <w:rFonts w:hint="eastAsia"/>
              </w:rPr>
              <w:t>持有道具</w:t>
            </w:r>
          </w:p>
        </w:tc>
      </w:tr>
      <w:tr w:rsidR="00AB2897" w:rsidRPr="00D632A9" w:rsidTr="00AB2897">
        <w:trPr>
          <w:jc w:val="center"/>
        </w:trPr>
        <w:tc>
          <w:tcPr>
            <w:tcW w:w="3003" w:type="dxa"/>
            <w:shd w:val="clear" w:color="auto" w:fill="auto"/>
          </w:tcPr>
          <w:p w:rsidR="00AB2897" w:rsidRPr="00D632A9" w:rsidRDefault="00AB2897" w:rsidP="00BC544A">
            <w:r>
              <w:rPr>
                <w:rFonts w:hint="eastAsia"/>
              </w:rPr>
              <w:t xml:space="preserve">List&lt;String&gt; </w:t>
            </w:r>
            <w:proofErr w:type="spellStart"/>
            <w:r>
              <w:rPr>
                <w:rFonts w:hint="eastAsia"/>
              </w:rPr>
              <w:t>unLockItemIDs</w:t>
            </w:r>
            <w:proofErr w:type="spellEnd"/>
          </w:p>
        </w:tc>
        <w:tc>
          <w:tcPr>
            <w:tcW w:w="3003" w:type="dxa"/>
            <w:shd w:val="clear" w:color="auto" w:fill="auto"/>
          </w:tcPr>
          <w:p w:rsidR="00AB2897" w:rsidRPr="00D632A9" w:rsidRDefault="00AB2897" w:rsidP="00BC544A">
            <w:r>
              <w:rPr>
                <w:rFonts w:hint="eastAsia"/>
              </w:rPr>
              <w:t>已解锁道具</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gold</w:t>
            </w:r>
          </w:p>
        </w:tc>
        <w:tc>
          <w:tcPr>
            <w:tcW w:w="3003" w:type="dxa"/>
            <w:shd w:val="clear" w:color="auto" w:fill="auto"/>
          </w:tcPr>
          <w:p w:rsidR="00AB2897" w:rsidRPr="00D632A9" w:rsidRDefault="00AB2897" w:rsidP="00BC544A">
            <w:r w:rsidRPr="00D632A9">
              <w:rPr>
                <w:rFonts w:hint="eastAsia"/>
              </w:rPr>
              <w:t>金币</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d</w:t>
            </w:r>
            <w:r w:rsidRPr="00D632A9">
              <w:t>iamond</w:t>
            </w:r>
          </w:p>
        </w:tc>
        <w:tc>
          <w:tcPr>
            <w:tcW w:w="3003" w:type="dxa"/>
            <w:shd w:val="clear" w:color="auto" w:fill="auto"/>
          </w:tcPr>
          <w:p w:rsidR="00AB2897" w:rsidRPr="00D632A9" w:rsidRDefault="00AB2897" w:rsidP="00BC544A">
            <w:r w:rsidRPr="00D632A9">
              <w:rPr>
                <w:rFonts w:hint="eastAsia"/>
              </w:rPr>
              <w:t>钻石</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level</w:t>
            </w:r>
          </w:p>
        </w:tc>
        <w:tc>
          <w:tcPr>
            <w:tcW w:w="3003" w:type="dxa"/>
            <w:shd w:val="clear" w:color="auto" w:fill="auto"/>
          </w:tcPr>
          <w:p w:rsidR="00AB2897" w:rsidRPr="00D632A9" w:rsidRDefault="00AB2897" w:rsidP="00BC544A">
            <w:r w:rsidRPr="00D632A9">
              <w:rPr>
                <w:rFonts w:hint="eastAsia"/>
              </w:rPr>
              <w:t>当前关卡</w:t>
            </w:r>
          </w:p>
        </w:tc>
      </w:tr>
    </w:tbl>
    <w:p w:rsidR="00AB2897" w:rsidRDefault="00AB2897" w:rsidP="003A167D">
      <w:pPr>
        <w:spacing w:after="156"/>
      </w:pPr>
      <w:r>
        <w:rPr>
          <w:rFonts w:hint="eastAsia"/>
        </w:rPr>
        <w:t>方法：无</w:t>
      </w:r>
    </w:p>
    <w:p w:rsidR="00AB2897" w:rsidRDefault="00AB2897" w:rsidP="00AB2897">
      <w:pPr>
        <w:pStyle w:val="4"/>
        <w:spacing w:after="156"/>
      </w:pPr>
      <w:proofErr w:type="spellStart"/>
      <w:r>
        <w:rPr>
          <w:rFonts w:hint="eastAsia"/>
        </w:rPr>
        <w:t>LevelData</w:t>
      </w:r>
      <w:proofErr w:type="spellEnd"/>
    </w:p>
    <w:p w:rsidR="00AB2897" w:rsidRDefault="00AB2897" w:rsidP="00AB2897">
      <w:r>
        <w:rPr>
          <w:rFonts w:hint="eastAsia"/>
        </w:rPr>
        <w:t>概要：用于存储关卡数据。</w:t>
      </w:r>
    </w:p>
    <w:p w:rsidR="00AB2897" w:rsidRDefault="00AB2897" w:rsidP="00AB2897">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w</w:t>
            </w:r>
            <w:r w:rsidRPr="00D632A9">
              <w:t>ave</w:t>
            </w:r>
            <w:r w:rsidRPr="00D632A9">
              <w:rPr>
                <w:rFonts w:hint="eastAsia"/>
              </w:rPr>
              <w:t>Num</w:t>
            </w:r>
            <w:proofErr w:type="spellEnd"/>
          </w:p>
        </w:tc>
        <w:tc>
          <w:tcPr>
            <w:tcW w:w="3003" w:type="dxa"/>
            <w:shd w:val="clear" w:color="auto" w:fill="auto"/>
          </w:tcPr>
          <w:p w:rsidR="00AB2897" w:rsidRPr="00D632A9" w:rsidRDefault="00AB2897" w:rsidP="00BC544A">
            <w:r w:rsidRPr="00D632A9">
              <w:rPr>
                <w:rFonts w:hint="eastAsia"/>
              </w:rPr>
              <w:t>怪物波数</w:t>
            </w:r>
          </w:p>
        </w:tc>
      </w:tr>
      <w:tr w:rsidR="00AB2897" w:rsidRPr="00D632A9" w:rsidTr="00AB2897">
        <w:trPr>
          <w:jc w:val="center"/>
        </w:trPr>
        <w:tc>
          <w:tcPr>
            <w:tcW w:w="3003" w:type="dxa"/>
            <w:shd w:val="clear" w:color="auto" w:fill="auto"/>
          </w:tcPr>
          <w:p w:rsidR="00AB2897" w:rsidRPr="00D632A9" w:rsidRDefault="00AB2897" w:rsidP="00BC544A">
            <w:r w:rsidRPr="00D632A9">
              <w:rPr>
                <w:rFonts w:hint="eastAsia"/>
              </w:rPr>
              <w:t>List&lt;</w:t>
            </w:r>
            <w:r>
              <w:rPr>
                <w:rFonts w:hint="eastAsia"/>
              </w:rPr>
              <w:t>String</w:t>
            </w:r>
            <w:r w:rsidRPr="00D632A9">
              <w:rPr>
                <w:rFonts w:hint="eastAsia"/>
              </w:rPr>
              <w:t xml:space="preserve">&gt; </w:t>
            </w:r>
            <w:proofErr w:type="spellStart"/>
            <w:r w:rsidRPr="00D632A9">
              <w:rPr>
                <w:rFonts w:hint="eastAsia"/>
              </w:rPr>
              <w:t>wave</w:t>
            </w:r>
            <w:r>
              <w:rPr>
                <w:rFonts w:hint="eastAsia"/>
              </w:rPr>
              <w:t>ID</w:t>
            </w:r>
            <w:r w:rsidRPr="00D632A9">
              <w:rPr>
                <w:rFonts w:hint="eastAsia"/>
              </w:rPr>
              <w:t>s</w:t>
            </w:r>
            <w:proofErr w:type="spellEnd"/>
          </w:p>
        </w:tc>
        <w:tc>
          <w:tcPr>
            <w:tcW w:w="3003" w:type="dxa"/>
            <w:shd w:val="clear" w:color="auto" w:fill="auto"/>
          </w:tcPr>
          <w:p w:rsidR="00AB2897" w:rsidRPr="00D632A9" w:rsidRDefault="00AB2897" w:rsidP="00BC544A">
            <w:r>
              <w:rPr>
                <w:rFonts w:hint="eastAsia"/>
              </w:rPr>
              <w:t>本关各波</w:t>
            </w:r>
          </w:p>
        </w:tc>
      </w:tr>
      <w:tr w:rsidR="00AB2897" w:rsidRPr="00D632A9" w:rsidTr="00AB2897">
        <w:trPr>
          <w:jc w:val="center"/>
        </w:trPr>
        <w:tc>
          <w:tcPr>
            <w:tcW w:w="3003" w:type="dxa"/>
            <w:shd w:val="clear" w:color="auto" w:fill="auto"/>
          </w:tcPr>
          <w:p w:rsidR="00AB2897" w:rsidRPr="00D632A9" w:rsidRDefault="00AB2897" w:rsidP="00BC544A">
            <w:proofErr w:type="spellStart"/>
            <w:r w:rsidRPr="00D632A9">
              <w:rPr>
                <w:rFonts w:hint="eastAsia"/>
              </w:rPr>
              <w:t>int</w:t>
            </w:r>
            <w:proofErr w:type="spellEnd"/>
            <w:r w:rsidRPr="00D632A9">
              <w:rPr>
                <w:rFonts w:hint="eastAsia"/>
              </w:rPr>
              <w:t xml:space="preserve"> gold</w:t>
            </w:r>
          </w:p>
        </w:tc>
        <w:tc>
          <w:tcPr>
            <w:tcW w:w="3003" w:type="dxa"/>
            <w:shd w:val="clear" w:color="auto" w:fill="auto"/>
          </w:tcPr>
          <w:p w:rsidR="00AB2897" w:rsidRPr="00D632A9" w:rsidRDefault="00AB2897" w:rsidP="00BC544A">
            <w:r w:rsidRPr="00D632A9">
              <w:rPr>
                <w:rFonts w:hint="eastAsia"/>
              </w:rPr>
              <w:t>奖励金币</w:t>
            </w:r>
          </w:p>
        </w:tc>
      </w:tr>
    </w:tbl>
    <w:p w:rsidR="00AB2897" w:rsidRDefault="00AB2897" w:rsidP="00AB2897">
      <w:r>
        <w:rPr>
          <w:rFonts w:hint="eastAsia"/>
        </w:rPr>
        <w:t>方法：无</w:t>
      </w:r>
    </w:p>
    <w:p w:rsidR="00AB2897" w:rsidRDefault="00AB2897" w:rsidP="00AB2897">
      <w:pPr>
        <w:pStyle w:val="4"/>
        <w:spacing w:after="156"/>
      </w:pPr>
      <w:proofErr w:type="spellStart"/>
      <w:r>
        <w:rPr>
          <w:rFonts w:hint="eastAsia"/>
        </w:rPr>
        <w:t>WaveData</w:t>
      </w:r>
      <w:proofErr w:type="spellEnd"/>
    </w:p>
    <w:p w:rsidR="00AB2897" w:rsidRDefault="00AB2897" w:rsidP="00AB2897">
      <w:r>
        <w:rPr>
          <w:rFonts w:hint="eastAsia"/>
        </w:rPr>
        <w:t>概要：用于存储怪物波数据。</w:t>
      </w:r>
    </w:p>
    <w:p w:rsidR="00AB2897" w:rsidRPr="00AB2897" w:rsidRDefault="00AB2897" w:rsidP="00AB2897">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AB2897" w:rsidRPr="00D632A9" w:rsidTr="00AB2897">
        <w:trPr>
          <w:jc w:val="center"/>
        </w:trPr>
        <w:tc>
          <w:tcPr>
            <w:tcW w:w="3003" w:type="dxa"/>
            <w:shd w:val="clear" w:color="auto" w:fill="auto"/>
          </w:tcPr>
          <w:p w:rsidR="00AB2897" w:rsidRPr="00D632A9" w:rsidRDefault="00AB2897" w:rsidP="00BC544A">
            <w:r>
              <w:rPr>
                <w:rFonts w:hint="eastAsia"/>
              </w:rPr>
              <w:t xml:space="preserve">List&lt;String&gt; </w:t>
            </w:r>
            <w:proofErr w:type="spellStart"/>
            <w:r>
              <w:rPr>
                <w:rFonts w:hint="eastAsia"/>
              </w:rPr>
              <w:t>monsterIDs</w:t>
            </w:r>
            <w:proofErr w:type="spellEnd"/>
          </w:p>
        </w:tc>
        <w:tc>
          <w:tcPr>
            <w:tcW w:w="3003" w:type="dxa"/>
            <w:shd w:val="clear" w:color="auto" w:fill="auto"/>
          </w:tcPr>
          <w:p w:rsidR="00AB2897" w:rsidRPr="00D632A9" w:rsidRDefault="00AB2897" w:rsidP="00BC544A">
            <w:r>
              <w:rPr>
                <w:rFonts w:hint="eastAsia"/>
              </w:rPr>
              <w:t>怪物类型</w:t>
            </w:r>
          </w:p>
        </w:tc>
      </w:tr>
      <w:tr w:rsidR="00AB2897" w:rsidRPr="00D632A9" w:rsidTr="00AB2897">
        <w:trPr>
          <w:jc w:val="center"/>
        </w:trPr>
        <w:tc>
          <w:tcPr>
            <w:tcW w:w="3003" w:type="dxa"/>
            <w:shd w:val="clear" w:color="auto" w:fill="auto"/>
          </w:tcPr>
          <w:p w:rsidR="00AB2897" w:rsidRPr="00D632A9" w:rsidRDefault="00AB2897" w:rsidP="00BC544A">
            <w:r w:rsidRPr="00D632A9">
              <w:rPr>
                <w:rFonts w:hint="eastAsia"/>
              </w:rPr>
              <w:t>List&lt;</w:t>
            </w:r>
            <w:r>
              <w:rPr>
                <w:rFonts w:hint="eastAsia"/>
              </w:rPr>
              <w:t>float&gt; rates</w:t>
            </w:r>
          </w:p>
        </w:tc>
        <w:tc>
          <w:tcPr>
            <w:tcW w:w="3003" w:type="dxa"/>
            <w:shd w:val="clear" w:color="auto" w:fill="auto"/>
          </w:tcPr>
          <w:p w:rsidR="00AB2897" w:rsidRPr="00D632A9" w:rsidRDefault="00AB2897" w:rsidP="00BC544A">
            <w:r>
              <w:rPr>
                <w:rFonts w:hint="eastAsia"/>
              </w:rPr>
              <w:t>怪物出现几率</w:t>
            </w:r>
          </w:p>
        </w:tc>
      </w:tr>
      <w:tr w:rsidR="00AB2897" w:rsidRPr="00D632A9" w:rsidTr="00AB2897">
        <w:trPr>
          <w:jc w:val="center"/>
        </w:trPr>
        <w:tc>
          <w:tcPr>
            <w:tcW w:w="3003" w:type="dxa"/>
            <w:shd w:val="clear" w:color="auto" w:fill="auto"/>
          </w:tcPr>
          <w:p w:rsidR="00AB2897" w:rsidRPr="00D632A9" w:rsidRDefault="00AB2897" w:rsidP="00BC544A">
            <w:proofErr w:type="spellStart"/>
            <w:r>
              <w:rPr>
                <w:rFonts w:hint="eastAsia"/>
              </w:rPr>
              <w:t>int</w:t>
            </w:r>
            <w:proofErr w:type="spellEnd"/>
            <w:r>
              <w:rPr>
                <w:rFonts w:hint="eastAsia"/>
              </w:rPr>
              <w:t xml:space="preserve"> </w:t>
            </w:r>
            <w:proofErr w:type="spellStart"/>
            <w:r>
              <w:rPr>
                <w:rFonts w:hint="eastAsia"/>
              </w:rPr>
              <w:t>monsterNum</w:t>
            </w:r>
            <w:proofErr w:type="spellEnd"/>
          </w:p>
        </w:tc>
        <w:tc>
          <w:tcPr>
            <w:tcW w:w="3003" w:type="dxa"/>
            <w:shd w:val="clear" w:color="auto" w:fill="auto"/>
          </w:tcPr>
          <w:p w:rsidR="00AB2897" w:rsidRPr="00D632A9" w:rsidRDefault="00AB2897" w:rsidP="00BC544A">
            <w:r>
              <w:rPr>
                <w:rFonts w:hint="eastAsia"/>
              </w:rPr>
              <w:t>怪物总数</w:t>
            </w:r>
          </w:p>
        </w:tc>
      </w:tr>
      <w:tr w:rsidR="00AB2897" w:rsidRPr="00D632A9" w:rsidTr="00AB2897">
        <w:trPr>
          <w:jc w:val="center"/>
        </w:trPr>
        <w:tc>
          <w:tcPr>
            <w:tcW w:w="3003" w:type="dxa"/>
            <w:shd w:val="clear" w:color="auto" w:fill="auto"/>
          </w:tcPr>
          <w:p w:rsidR="00AB2897" w:rsidRDefault="00AB2897" w:rsidP="00BC544A">
            <w:r>
              <w:rPr>
                <w:rFonts w:hint="eastAsia"/>
              </w:rPr>
              <w:t>float time</w:t>
            </w:r>
          </w:p>
        </w:tc>
        <w:tc>
          <w:tcPr>
            <w:tcW w:w="3003" w:type="dxa"/>
            <w:shd w:val="clear" w:color="auto" w:fill="auto"/>
          </w:tcPr>
          <w:p w:rsidR="00AB2897" w:rsidRDefault="00AB2897" w:rsidP="00BC544A">
            <w:r>
              <w:rPr>
                <w:rFonts w:hint="eastAsia"/>
              </w:rPr>
              <w:t>下波怪物出现时间</w:t>
            </w:r>
          </w:p>
        </w:tc>
      </w:tr>
    </w:tbl>
    <w:p w:rsidR="00AB2897" w:rsidRDefault="00AB2897" w:rsidP="00AB2897">
      <w:r>
        <w:rPr>
          <w:rFonts w:hint="eastAsia"/>
        </w:rPr>
        <w:t>方法：无</w:t>
      </w:r>
    </w:p>
    <w:p w:rsidR="00AB2897" w:rsidRDefault="00802C4E" w:rsidP="00802C4E">
      <w:pPr>
        <w:pStyle w:val="4"/>
        <w:spacing w:after="156"/>
      </w:pPr>
      <w:proofErr w:type="spellStart"/>
      <w:r>
        <w:rPr>
          <w:rFonts w:hint="eastAsia"/>
        </w:rPr>
        <w:t>MonsterData</w:t>
      </w:r>
      <w:proofErr w:type="spellEnd"/>
    </w:p>
    <w:p w:rsidR="00802C4E" w:rsidRDefault="00802C4E" w:rsidP="00802C4E">
      <w:r>
        <w:rPr>
          <w:rFonts w:hint="eastAsia"/>
        </w:rPr>
        <w:t>概要：用于存储怪物数据。</w:t>
      </w:r>
    </w:p>
    <w:p w:rsidR="00802C4E" w:rsidRPr="00802C4E" w:rsidRDefault="00802C4E" w:rsidP="00802C4E">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String </w:t>
            </w:r>
            <w:proofErr w:type="spellStart"/>
            <w:r w:rsidRPr="00D632A9">
              <w:rPr>
                <w:rFonts w:hint="eastAsia"/>
              </w:rPr>
              <w:t>animName</w:t>
            </w:r>
            <w:proofErr w:type="spellEnd"/>
          </w:p>
        </w:tc>
        <w:tc>
          <w:tcPr>
            <w:tcW w:w="3003" w:type="dxa"/>
            <w:shd w:val="clear" w:color="auto" w:fill="auto"/>
          </w:tcPr>
          <w:p w:rsidR="00802C4E" w:rsidRPr="00D632A9" w:rsidRDefault="00802C4E" w:rsidP="00BC544A">
            <w:r w:rsidRPr="00D632A9">
              <w:rPr>
                <w:rFonts w:hint="eastAsia"/>
              </w:rPr>
              <w:t>怪物动画文件</w:t>
            </w:r>
          </w:p>
        </w:tc>
      </w:tr>
      <w:tr w:rsidR="00802C4E" w:rsidRPr="00D632A9" w:rsidTr="00802C4E">
        <w:trPr>
          <w:jc w:val="center"/>
        </w:trPr>
        <w:tc>
          <w:tcPr>
            <w:tcW w:w="3003" w:type="dxa"/>
            <w:shd w:val="clear" w:color="auto" w:fill="auto"/>
          </w:tcPr>
          <w:p w:rsidR="00802C4E" w:rsidRPr="00D632A9" w:rsidRDefault="00802C4E" w:rsidP="00BC544A">
            <w:proofErr w:type="spellStart"/>
            <w:r>
              <w:rPr>
                <w:rFonts w:hint="eastAsia"/>
              </w:rPr>
              <w:t>MonsterType</w:t>
            </w:r>
            <w:proofErr w:type="spellEnd"/>
            <w:r>
              <w:rPr>
                <w:rFonts w:hint="eastAsia"/>
              </w:rPr>
              <w:t xml:space="preserve"> t</w:t>
            </w:r>
            <w:r w:rsidRPr="00D632A9">
              <w:rPr>
                <w:rFonts w:hint="eastAsia"/>
              </w:rPr>
              <w:t>ype</w:t>
            </w:r>
          </w:p>
        </w:tc>
        <w:tc>
          <w:tcPr>
            <w:tcW w:w="3003" w:type="dxa"/>
            <w:shd w:val="clear" w:color="auto" w:fill="auto"/>
          </w:tcPr>
          <w:p w:rsidR="00802C4E" w:rsidRPr="00D632A9" w:rsidRDefault="00802C4E" w:rsidP="00BC544A">
            <w:r w:rsidRPr="00D632A9">
              <w:rPr>
                <w:rFonts w:hint="eastAsia"/>
              </w:rPr>
              <w:t>怪物类型（普通、精英、</w:t>
            </w:r>
            <w:r w:rsidRPr="00D632A9">
              <w:rPr>
                <w:rFonts w:hint="eastAsia"/>
              </w:rPr>
              <w:t>Boss</w:t>
            </w:r>
            <w:r w:rsidRPr="00D632A9">
              <w:rPr>
                <w:rFonts w:hint="eastAsia"/>
              </w:rPr>
              <w:t>）</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attack</w:t>
            </w:r>
          </w:p>
        </w:tc>
        <w:tc>
          <w:tcPr>
            <w:tcW w:w="3003" w:type="dxa"/>
            <w:shd w:val="clear" w:color="auto" w:fill="auto"/>
          </w:tcPr>
          <w:p w:rsidR="00802C4E" w:rsidRPr="00D632A9" w:rsidRDefault="00802C4E" w:rsidP="00BC544A">
            <w:r w:rsidRPr="00D632A9">
              <w:rPr>
                <w:rFonts w:hint="eastAsia"/>
              </w:rPr>
              <w:t>攻击力</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armor</w:t>
            </w:r>
          </w:p>
        </w:tc>
        <w:tc>
          <w:tcPr>
            <w:tcW w:w="3003" w:type="dxa"/>
            <w:shd w:val="clear" w:color="auto" w:fill="auto"/>
          </w:tcPr>
          <w:p w:rsidR="00802C4E" w:rsidRPr="00D632A9" w:rsidRDefault="00802C4E" w:rsidP="00BC544A">
            <w:r w:rsidRPr="00D632A9">
              <w:rPr>
                <w:rFonts w:hint="eastAsia"/>
              </w:rPr>
              <w:t>防御力</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lastRenderedPageBreak/>
              <w:t>int</w:t>
            </w:r>
            <w:proofErr w:type="spellEnd"/>
            <w:r w:rsidRPr="00D632A9">
              <w:rPr>
                <w:rFonts w:hint="eastAsia"/>
              </w:rPr>
              <w:t xml:space="preserve"> </w:t>
            </w:r>
            <w:proofErr w:type="spellStart"/>
            <w:r w:rsidRPr="00D632A9">
              <w:rPr>
                <w:rFonts w:hint="eastAsia"/>
              </w:rPr>
              <w:t>hp</w:t>
            </w:r>
            <w:proofErr w:type="spellEnd"/>
          </w:p>
        </w:tc>
        <w:tc>
          <w:tcPr>
            <w:tcW w:w="3003" w:type="dxa"/>
            <w:shd w:val="clear" w:color="auto" w:fill="auto"/>
          </w:tcPr>
          <w:p w:rsidR="00802C4E" w:rsidRPr="00D632A9" w:rsidRDefault="00802C4E" w:rsidP="00BC544A">
            <w:r w:rsidRPr="00D632A9">
              <w:rPr>
                <w:rFonts w:hint="eastAsia"/>
              </w:rPr>
              <w:t>生命</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range</w:t>
            </w:r>
          </w:p>
        </w:tc>
        <w:tc>
          <w:tcPr>
            <w:tcW w:w="3003" w:type="dxa"/>
            <w:shd w:val="clear" w:color="auto" w:fill="auto"/>
          </w:tcPr>
          <w:p w:rsidR="00802C4E" w:rsidRPr="00D632A9" w:rsidRDefault="00802C4E" w:rsidP="00BC544A">
            <w:r w:rsidRPr="00D632A9">
              <w:rPr>
                <w:rFonts w:hint="eastAsia"/>
              </w:rPr>
              <w:t>攻击距离</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mp</w:t>
            </w:r>
            <w:proofErr w:type="spellEnd"/>
          </w:p>
        </w:tc>
        <w:tc>
          <w:tcPr>
            <w:tcW w:w="3003" w:type="dxa"/>
            <w:shd w:val="clear" w:color="auto" w:fill="auto"/>
          </w:tcPr>
          <w:p w:rsidR="00802C4E" w:rsidRPr="00D632A9" w:rsidRDefault="00802C4E" w:rsidP="00BC544A">
            <w:r w:rsidRPr="00D632A9">
              <w:rPr>
                <w:rFonts w:hint="eastAsia"/>
              </w:rPr>
              <w:t>魔法值</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t>dodge</w:t>
            </w:r>
            <w:r w:rsidRPr="00D632A9">
              <w:rPr>
                <w:rFonts w:hint="eastAsia"/>
              </w:rPr>
              <w:t>Rate</w:t>
            </w:r>
            <w:proofErr w:type="spellEnd"/>
          </w:p>
        </w:tc>
        <w:tc>
          <w:tcPr>
            <w:tcW w:w="3003" w:type="dxa"/>
            <w:shd w:val="clear" w:color="auto" w:fill="auto"/>
          </w:tcPr>
          <w:p w:rsidR="00802C4E" w:rsidRPr="00D632A9" w:rsidRDefault="00802C4E" w:rsidP="00BC544A">
            <w:r w:rsidRPr="00D632A9">
              <w:rPr>
                <w:rFonts w:hint="eastAsia"/>
              </w:rPr>
              <w:t>闪避几率</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mpR</w:t>
            </w:r>
            <w:r w:rsidRPr="00D632A9">
              <w:t>eg</w:t>
            </w:r>
            <w:r w:rsidRPr="00D632A9">
              <w:rPr>
                <w:rFonts w:hint="eastAsia"/>
              </w:rPr>
              <w:t>en</w:t>
            </w:r>
            <w:proofErr w:type="spellEnd"/>
          </w:p>
        </w:tc>
        <w:tc>
          <w:tcPr>
            <w:tcW w:w="3003" w:type="dxa"/>
            <w:shd w:val="clear" w:color="auto" w:fill="auto"/>
          </w:tcPr>
          <w:p w:rsidR="00802C4E" w:rsidRPr="00D632A9" w:rsidRDefault="00802C4E" w:rsidP="00BC544A">
            <w:r w:rsidRPr="00D632A9">
              <w:rPr>
                <w:rFonts w:hint="eastAsia"/>
              </w:rPr>
              <w:t>每秒魔法值恢复</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attSpeed</w:t>
            </w:r>
            <w:proofErr w:type="spellEnd"/>
          </w:p>
        </w:tc>
        <w:tc>
          <w:tcPr>
            <w:tcW w:w="3003" w:type="dxa"/>
            <w:shd w:val="clear" w:color="auto" w:fill="auto"/>
          </w:tcPr>
          <w:p w:rsidR="00802C4E" w:rsidRPr="00D632A9" w:rsidRDefault="00802C4E" w:rsidP="00BC544A">
            <w:r w:rsidRPr="00D632A9">
              <w:rPr>
                <w:rFonts w:hint="eastAsia"/>
              </w:rPr>
              <w:t>攻速</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speed</w:t>
            </w:r>
          </w:p>
        </w:tc>
        <w:tc>
          <w:tcPr>
            <w:tcW w:w="3003" w:type="dxa"/>
            <w:shd w:val="clear" w:color="auto" w:fill="auto"/>
          </w:tcPr>
          <w:p w:rsidR="00802C4E" w:rsidRPr="00D632A9" w:rsidRDefault="00802C4E" w:rsidP="00BC544A">
            <w:r w:rsidRPr="00D632A9">
              <w:rPr>
                <w:rFonts w:hint="eastAsia"/>
              </w:rPr>
              <w:t>移动速度</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rPr>
                <w:rFonts w:hint="eastAsia"/>
              </w:rPr>
              <w:t>criticlRate</w:t>
            </w:r>
            <w:proofErr w:type="spellEnd"/>
          </w:p>
        </w:tc>
        <w:tc>
          <w:tcPr>
            <w:tcW w:w="3003" w:type="dxa"/>
            <w:shd w:val="clear" w:color="auto" w:fill="auto"/>
          </w:tcPr>
          <w:p w:rsidR="00802C4E" w:rsidRPr="00D632A9" w:rsidRDefault="00802C4E" w:rsidP="00BC544A">
            <w:proofErr w:type="gramStart"/>
            <w:r w:rsidRPr="00D632A9">
              <w:rPr>
                <w:rFonts w:hint="eastAsia"/>
              </w:rPr>
              <w:t>暴击率</w:t>
            </w:r>
            <w:proofErr w:type="gramEnd"/>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List&lt;String&gt; </w:t>
            </w:r>
            <w:proofErr w:type="spellStart"/>
            <w:r w:rsidRPr="00D632A9">
              <w:rPr>
                <w:rFonts w:hint="eastAsia"/>
              </w:rPr>
              <w:t>skillIDs</w:t>
            </w:r>
            <w:proofErr w:type="spellEnd"/>
          </w:p>
        </w:tc>
        <w:tc>
          <w:tcPr>
            <w:tcW w:w="3003" w:type="dxa"/>
            <w:shd w:val="clear" w:color="auto" w:fill="auto"/>
          </w:tcPr>
          <w:p w:rsidR="00802C4E" w:rsidRPr="00D632A9" w:rsidRDefault="00802C4E" w:rsidP="00BC544A">
            <w:r w:rsidRPr="00D632A9">
              <w:rPr>
                <w:rFonts w:hint="eastAsia"/>
              </w:rPr>
              <w:t>技能</w:t>
            </w:r>
            <w:r w:rsidRPr="00D632A9">
              <w:rPr>
                <w:rFonts w:hint="eastAsia"/>
              </w:rPr>
              <w:t>ID</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List&lt;String</w:t>
            </w:r>
            <w:r>
              <w:rPr>
                <w:rFonts w:hint="eastAsia"/>
              </w:rPr>
              <w:t xml:space="preserve">&gt; </w:t>
            </w:r>
            <w:proofErr w:type="spellStart"/>
            <w:r>
              <w:rPr>
                <w:rFonts w:hint="eastAsia"/>
              </w:rPr>
              <w:t>ai</w:t>
            </w:r>
            <w:r w:rsidRPr="00D632A9">
              <w:rPr>
                <w:rFonts w:hint="eastAsia"/>
              </w:rPr>
              <w:t>ScriptNames</w:t>
            </w:r>
            <w:proofErr w:type="spellEnd"/>
          </w:p>
        </w:tc>
        <w:tc>
          <w:tcPr>
            <w:tcW w:w="3003" w:type="dxa"/>
            <w:shd w:val="clear" w:color="auto" w:fill="auto"/>
          </w:tcPr>
          <w:p w:rsidR="00802C4E" w:rsidRPr="00D632A9" w:rsidRDefault="00802C4E" w:rsidP="00BC544A">
            <w:r w:rsidRPr="00D632A9">
              <w:rPr>
                <w:rFonts w:hint="eastAsia"/>
              </w:rPr>
              <w:t>AI</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gold</w:t>
            </w:r>
          </w:p>
        </w:tc>
        <w:tc>
          <w:tcPr>
            <w:tcW w:w="3003" w:type="dxa"/>
            <w:shd w:val="clear" w:color="auto" w:fill="auto"/>
          </w:tcPr>
          <w:p w:rsidR="00802C4E" w:rsidRPr="00D632A9" w:rsidRDefault="00802C4E" w:rsidP="00BC544A">
            <w:r w:rsidRPr="00D632A9">
              <w:rPr>
                <w:rFonts w:hint="eastAsia"/>
              </w:rPr>
              <w:t>奖励金币</w:t>
            </w:r>
          </w:p>
        </w:tc>
      </w:tr>
    </w:tbl>
    <w:p w:rsidR="00802C4E" w:rsidRDefault="00802C4E" w:rsidP="00AB2897">
      <w:r>
        <w:rPr>
          <w:rFonts w:hint="eastAsia"/>
        </w:rPr>
        <w:t>方法：无</w:t>
      </w:r>
    </w:p>
    <w:p w:rsidR="00802C4E" w:rsidRDefault="00802C4E" w:rsidP="00802C4E">
      <w:pPr>
        <w:pStyle w:val="4"/>
        <w:spacing w:after="156"/>
      </w:pPr>
      <w:proofErr w:type="spellStart"/>
      <w:r w:rsidRPr="00D632A9">
        <w:rPr>
          <w:rFonts w:hint="eastAsia"/>
        </w:rPr>
        <w:t>SkillData</w:t>
      </w:r>
      <w:proofErr w:type="spellEnd"/>
    </w:p>
    <w:p w:rsidR="00802C4E" w:rsidRDefault="00802C4E" w:rsidP="00802C4E">
      <w:r>
        <w:rPr>
          <w:rFonts w:hint="eastAsia"/>
        </w:rPr>
        <w:t>概要：用于存储技能数据。</w:t>
      </w:r>
    </w:p>
    <w:p w:rsidR="00802C4E" w:rsidRPr="00802C4E" w:rsidRDefault="00802C4E" w:rsidP="00802C4E">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String </w:t>
            </w:r>
            <w:proofErr w:type="spellStart"/>
            <w:r w:rsidRPr="00D632A9">
              <w:rPr>
                <w:rFonts w:hint="eastAsia"/>
              </w:rPr>
              <w:t>clipName</w:t>
            </w:r>
            <w:proofErr w:type="spellEnd"/>
          </w:p>
        </w:tc>
        <w:tc>
          <w:tcPr>
            <w:tcW w:w="3003" w:type="dxa"/>
            <w:shd w:val="clear" w:color="auto" w:fill="auto"/>
          </w:tcPr>
          <w:p w:rsidR="00802C4E" w:rsidRPr="00D632A9" w:rsidRDefault="00802C4E" w:rsidP="00BC544A">
            <w:r w:rsidRPr="00D632A9">
              <w:rPr>
                <w:rFonts w:hint="eastAsia"/>
              </w:rPr>
              <w:t>动画片段名（主角）</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a</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1</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b</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2</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c</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3</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d</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4</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e</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5</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f</w:t>
            </w:r>
          </w:p>
        </w:tc>
        <w:tc>
          <w:tcPr>
            <w:tcW w:w="3003" w:type="dxa"/>
            <w:shd w:val="clear" w:color="auto" w:fill="auto"/>
          </w:tcPr>
          <w:p w:rsidR="00802C4E" w:rsidRPr="00D632A9" w:rsidRDefault="00802C4E" w:rsidP="00BC544A">
            <w:r w:rsidRPr="00D632A9">
              <w:rPr>
                <w:rFonts w:hint="eastAsia"/>
              </w:rPr>
              <w:t>技能参数</w:t>
            </w:r>
            <w:r w:rsidRPr="00D632A9">
              <w:rPr>
                <w:rFonts w:hint="eastAsia"/>
              </w:rPr>
              <w:t>6</w:t>
            </w:r>
            <w:r w:rsidRPr="00D632A9">
              <w:rPr>
                <w:rFonts w:hint="eastAsia"/>
              </w:rPr>
              <w:t>（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w:t>
            </w:r>
            <w:proofErr w:type="spellStart"/>
            <w:r w:rsidRPr="00D632A9">
              <w:rPr>
                <w:rFonts w:hint="eastAsia"/>
              </w:rPr>
              <w:t>mpCost</w:t>
            </w:r>
            <w:proofErr w:type="spellEnd"/>
          </w:p>
        </w:tc>
        <w:tc>
          <w:tcPr>
            <w:tcW w:w="3003" w:type="dxa"/>
            <w:shd w:val="clear" w:color="auto" w:fill="auto"/>
          </w:tcPr>
          <w:p w:rsidR="00802C4E" w:rsidRPr="00D632A9" w:rsidRDefault="00802C4E" w:rsidP="00BC544A">
            <w:r w:rsidRPr="00D632A9">
              <w:rPr>
                <w:rFonts w:hint="eastAsia"/>
              </w:rPr>
              <w:t>MP</w:t>
            </w:r>
            <w:r w:rsidRPr="00D632A9">
              <w:rPr>
                <w:rFonts w:hint="eastAsia"/>
              </w:rPr>
              <w:t>消耗（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rPr>
                <w:rFonts w:hint="eastAsia"/>
              </w:rPr>
              <w:t>coldDown</w:t>
            </w:r>
            <w:proofErr w:type="spellEnd"/>
          </w:p>
        </w:tc>
        <w:tc>
          <w:tcPr>
            <w:tcW w:w="3003" w:type="dxa"/>
            <w:shd w:val="clear" w:color="auto" w:fill="auto"/>
          </w:tcPr>
          <w:p w:rsidR="00802C4E" w:rsidRPr="00D632A9" w:rsidRDefault="00802C4E" w:rsidP="00BC544A">
            <w:r w:rsidRPr="00D632A9">
              <w:rPr>
                <w:rFonts w:hint="eastAsia"/>
              </w:rPr>
              <w:t>冷却时间（主角</w:t>
            </w:r>
            <w:r w:rsidRPr="00D632A9">
              <w:rPr>
                <w:rFonts w:hint="eastAsia"/>
              </w:rPr>
              <w:t>+</w:t>
            </w:r>
            <w:r w:rsidRPr="00D632A9">
              <w:rPr>
                <w:rFonts w:hint="eastAsia"/>
              </w:rPr>
              <w:t>怪物）</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String </w:t>
            </w:r>
            <w:proofErr w:type="spellStart"/>
            <w:r w:rsidRPr="00D632A9">
              <w:rPr>
                <w:rFonts w:hint="eastAsia"/>
              </w:rPr>
              <w:t>skillScriptName</w:t>
            </w:r>
            <w:proofErr w:type="spellEnd"/>
          </w:p>
        </w:tc>
        <w:tc>
          <w:tcPr>
            <w:tcW w:w="3003" w:type="dxa"/>
            <w:shd w:val="clear" w:color="auto" w:fill="auto"/>
          </w:tcPr>
          <w:p w:rsidR="00802C4E" w:rsidRPr="00D632A9" w:rsidRDefault="00802C4E" w:rsidP="00BC544A">
            <w:r w:rsidRPr="00D632A9">
              <w:rPr>
                <w:rFonts w:hint="eastAsia"/>
              </w:rPr>
              <w:t>技能脚本名字（主角</w:t>
            </w:r>
            <w:r w:rsidRPr="00D632A9">
              <w:rPr>
                <w:rFonts w:hint="eastAsia"/>
              </w:rPr>
              <w:t>+</w:t>
            </w:r>
            <w:r w:rsidRPr="00D632A9">
              <w:rPr>
                <w:rFonts w:hint="eastAsia"/>
              </w:rPr>
              <w:t>怪物）</w:t>
            </w:r>
          </w:p>
        </w:tc>
      </w:tr>
    </w:tbl>
    <w:p w:rsidR="00802C4E" w:rsidRDefault="00802C4E" w:rsidP="00AB2897">
      <w:r>
        <w:rPr>
          <w:rFonts w:hint="eastAsia"/>
        </w:rPr>
        <w:t>方法：无</w:t>
      </w:r>
    </w:p>
    <w:p w:rsidR="00802C4E" w:rsidRPr="00802C4E" w:rsidRDefault="00802C4E" w:rsidP="00802C4E">
      <w:pPr>
        <w:pStyle w:val="4"/>
        <w:spacing w:after="156"/>
      </w:pPr>
      <w:proofErr w:type="spellStart"/>
      <w:r>
        <w:rPr>
          <w:rFonts w:hint="eastAsia"/>
        </w:rPr>
        <w:t>ItemData</w:t>
      </w:r>
      <w:proofErr w:type="spellEnd"/>
    </w:p>
    <w:p w:rsidR="00802C4E" w:rsidRDefault="00802C4E" w:rsidP="00AB2897">
      <w:r>
        <w:rPr>
          <w:rFonts w:hint="eastAsia"/>
        </w:rPr>
        <w:t>概要：用于存储</w:t>
      </w:r>
      <w:r w:rsidR="009374AE">
        <w:rPr>
          <w:rFonts w:hint="eastAsia"/>
        </w:rPr>
        <w:t>道具</w:t>
      </w:r>
      <w:r>
        <w:rPr>
          <w:rFonts w:hint="eastAsia"/>
        </w:rPr>
        <w:t>数据。</w:t>
      </w:r>
    </w:p>
    <w:p w:rsidR="00802C4E" w:rsidRDefault="00802C4E" w:rsidP="00AB2897">
      <w:r>
        <w:rPr>
          <w:rFonts w:hint="eastAsia"/>
        </w:rPr>
        <w:t>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03"/>
        <w:gridCol w:w="3003"/>
      </w:tblGrid>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temType</w:t>
            </w:r>
            <w:proofErr w:type="spellEnd"/>
            <w:r w:rsidRPr="00D632A9">
              <w:rPr>
                <w:rFonts w:hint="eastAsia"/>
              </w:rPr>
              <w:t xml:space="preserve"> type</w:t>
            </w:r>
          </w:p>
        </w:tc>
        <w:tc>
          <w:tcPr>
            <w:tcW w:w="3003" w:type="dxa"/>
            <w:shd w:val="clear" w:color="auto" w:fill="auto"/>
          </w:tcPr>
          <w:p w:rsidR="00802C4E" w:rsidRPr="00D632A9" w:rsidRDefault="00802C4E" w:rsidP="00BC544A">
            <w:r w:rsidRPr="00D632A9">
              <w:rPr>
                <w:rFonts w:hint="eastAsia"/>
              </w:rPr>
              <w:t>道具类型（武器或防具）</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String </w:t>
            </w:r>
            <w:proofErr w:type="spellStart"/>
            <w:r w:rsidRPr="00D632A9">
              <w:rPr>
                <w:rFonts w:hint="eastAsia"/>
              </w:rPr>
              <w:t>itemName</w:t>
            </w:r>
            <w:proofErr w:type="spellEnd"/>
          </w:p>
        </w:tc>
        <w:tc>
          <w:tcPr>
            <w:tcW w:w="3003" w:type="dxa"/>
            <w:shd w:val="clear" w:color="auto" w:fill="auto"/>
          </w:tcPr>
          <w:p w:rsidR="00802C4E" w:rsidRPr="00D632A9" w:rsidRDefault="00802C4E" w:rsidP="00BC544A">
            <w:r w:rsidRPr="00D632A9">
              <w:rPr>
                <w:rFonts w:hint="eastAsia"/>
              </w:rPr>
              <w:t>道具名字</w:t>
            </w:r>
          </w:p>
        </w:tc>
      </w:tr>
      <w:tr w:rsidR="00802C4E" w:rsidRPr="00D632A9" w:rsidTr="00802C4E">
        <w:trPr>
          <w:jc w:val="center"/>
        </w:trPr>
        <w:tc>
          <w:tcPr>
            <w:tcW w:w="3003" w:type="dxa"/>
            <w:shd w:val="clear" w:color="auto" w:fill="auto"/>
          </w:tcPr>
          <w:p w:rsidR="00802C4E" w:rsidRPr="00D632A9" w:rsidRDefault="00802C4E" w:rsidP="00BC544A">
            <w:r>
              <w:rPr>
                <w:rFonts w:hint="eastAsia"/>
              </w:rPr>
              <w:t xml:space="preserve">String </w:t>
            </w:r>
            <w:proofErr w:type="spellStart"/>
            <w:r>
              <w:rPr>
                <w:rFonts w:hint="eastAsia"/>
              </w:rPr>
              <w:t>descrition</w:t>
            </w:r>
            <w:proofErr w:type="spellEnd"/>
          </w:p>
        </w:tc>
        <w:tc>
          <w:tcPr>
            <w:tcW w:w="3003" w:type="dxa"/>
            <w:shd w:val="clear" w:color="auto" w:fill="auto"/>
          </w:tcPr>
          <w:p w:rsidR="00802C4E" w:rsidRPr="00D632A9" w:rsidRDefault="00802C4E" w:rsidP="00BC544A">
            <w:r>
              <w:rPr>
                <w:rFonts w:hint="eastAsia"/>
              </w:rPr>
              <w:t>道具描述</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attack</w:t>
            </w:r>
          </w:p>
        </w:tc>
        <w:tc>
          <w:tcPr>
            <w:tcW w:w="3003" w:type="dxa"/>
            <w:shd w:val="clear" w:color="auto" w:fill="auto"/>
          </w:tcPr>
          <w:p w:rsidR="00802C4E" w:rsidRPr="00D632A9" w:rsidRDefault="00802C4E" w:rsidP="00BC544A">
            <w:r w:rsidRPr="00D632A9">
              <w:rPr>
                <w:rFonts w:hint="eastAsia"/>
              </w:rPr>
              <w:t>攻击力</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t>int</w:t>
            </w:r>
            <w:proofErr w:type="spellEnd"/>
            <w:r w:rsidRPr="00D632A9">
              <w:rPr>
                <w:rFonts w:hint="eastAsia"/>
              </w:rPr>
              <w:t xml:space="preserve"> </w:t>
            </w:r>
            <w:r w:rsidRPr="00D632A9">
              <w:t>armor</w:t>
            </w:r>
          </w:p>
        </w:tc>
        <w:tc>
          <w:tcPr>
            <w:tcW w:w="3003" w:type="dxa"/>
            <w:shd w:val="clear" w:color="auto" w:fill="auto"/>
          </w:tcPr>
          <w:p w:rsidR="00802C4E" w:rsidRPr="00D632A9" w:rsidRDefault="00802C4E" w:rsidP="00BC544A">
            <w:r w:rsidRPr="00D632A9">
              <w:rPr>
                <w:rFonts w:hint="eastAsia"/>
              </w:rPr>
              <w:t>防御力</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rPr>
                <w:rFonts w:hint="eastAsia"/>
              </w:rPr>
              <w:t>drinkBlood</w:t>
            </w:r>
            <w:proofErr w:type="spellEnd"/>
          </w:p>
        </w:tc>
        <w:tc>
          <w:tcPr>
            <w:tcW w:w="3003" w:type="dxa"/>
            <w:shd w:val="clear" w:color="auto" w:fill="auto"/>
          </w:tcPr>
          <w:p w:rsidR="00802C4E" w:rsidRPr="00D632A9" w:rsidRDefault="00802C4E" w:rsidP="00BC544A">
            <w:r w:rsidRPr="00D632A9">
              <w:rPr>
                <w:rFonts w:hint="eastAsia"/>
              </w:rPr>
              <w:t>吸血（百分比）</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rPr>
                <w:rFonts w:hint="eastAsia"/>
              </w:rPr>
              <w:t>citicalRate</w:t>
            </w:r>
            <w:proofErr w:type="spellEnd"/>
          </w:p>
        </w:tc>
        <w:tc>
          <w:tcPr>
            <w:tcW w:w="3003" w:type="dxa"/>
            <w:shd w:val="clear" w:color="auto" w:fill="auto"/>
          </w:tcPr>
          <w:p w:rsidR="00802C4E" w:rsidRPr="00D632A9" w:rsidRDefault="00802C4E" w:rsidP="00BC544A">
            <w:proofErr w:type="gramStart"/>
            <w:r w:rsidRPr="00D632A9">
              <w:rPr>
                <w:rFonts w:hint="eastAsia"/>
              </w:rPr>
              <w:t>暴击率</w:t>
            </w:r>
            <w:proofErr w:type="gramEnd"/>
            <w:r w:rsidRPr="00D632A9">
              <w:rPr>
                <w:rFonts w:hint="eastAsia"/>
              </w:rPr>
              <w:t>（百分比）</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float speed</w:t>
            </w:r>
          </w:p>
        </w:tc>
        <w:tc>
          <w:tcPr>
            <w:tcW w:w="3003" w:type="dxa"/>
            <w:shd w:val="clear" w:color="auto" w:fill="auto"/>
          </w:tcPr>
          <w:p w:rsidR="00802C4E" w:rsidRPr="00D632A9" w:rsidRDefault="00802C4E" w:rsidP="00BC544A">
            <w:r w:rsidRPr="00D632A9">
              <w:rPr>
                <w:rFonts w:hint="eastAsia"/>
              </w:rPr>
              <w:t>跑速增加（百分比）</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float </w:t>
            </w:r>
            <w:proofErr w:type="spellStart"/>
            <w:r w:rsidRPr="00D632A9">
              <w:rPr>
                <w:rFonts w:hint="eastAsia"/>
              </w:rPr>
              <w:t>attackSpeed</w:t>
            </w:r>
            <w:proofErr w:type="spellEnd"/>
          </w:p>
        </w:tc>
        <w:tc>
          <w:tcPr>
            <w:tcW w:w="3003" w:type="dxa"/>
            <w:shd w:val="clear" w:color="auto" w:fill="auto"/>
          </w:tcPr>
          <w:p w:rsidR="00802C4E" w:rsidRPr="00D632A9" w:rsidRDefault="00802C4E" w:rsidP="00BC544A">
            <w:r w:rsidRPr="00D632A9">
              <w:rPr>
                <w:rFonts w:hint="eastAsia"/>
              </w:rPr>
              <w:t>攻速增加（百分比）</w:t>
            </w:r>
          </w:p>
        </w:tc>
      </w:tr>
      <w:tr w:rsidR="00802C4E" w:rsidRPr="00D632A9" w:rsidTr="00802C4E">
        <w:trPr>
          <w:jc w:val="center"/>
        </w:trPr>
        <w:tc>
          <w:tcPr>
            <w:tcW w:w="3003" w:type="dxa"/>
            <w:shd w:val="clear" w:color="auto" w:fill="auto"/>
          </w:tcPr>
          <w:p w:rsidR="00802C4E" w:rsidRPr="00D632A9" w:rsidRDefault="00802C4E" w:rsidP="00BC544A">
            <w:r>
              <w:rPr>
                <w:rFonts w:hint="eastAsia"/>
              </w:rPr>
              <w:t xml:space="preserve">float </w:t>
            </w:r>
            <w:proofErr w:type="spellStart"/>
            <w:r>
              <w:rPr>
                <w:rFonts w:hint="eastAsia"/>
              </w:rPr>
              <w:t>mp</w:t>
            </w:r>
            <w:r w:rsidRPr="00D632A9">
              <w:rPr>
                <w:rFonts w:hint="eastAsia"/>
              </w:rPr>
              <w:t>Regen</w:t>
            </w:r>
            <w:proofErr w:type="spellEnd"/>
          </w:p>
        </w:tc>
        <w:tc>
          <w:tcPr>
            <w:tcW w:w="3003" w:type="dxa"/>
            <w:shd w:val="clear" w:color="auto" w:fill="auto"/>
          </w:tcPr>
          <w:p w:rsidR="00802C4E" w:rsidRPr="00D632A9" w:rsidRDefault="00802C4E" w:rsidP="00BC544A">
            <w:r w:rsidRPr="00D632A9">
              <w:rPr>
                <w:rFonts w:hint="eastAsia"/>
              </w:rPr>
              <w:t>MP</w:t>
            </w:r>
            <w:r w:rsidRPr="00D632A9">
              <w:rPr>
                <w:rFonts w:hint="eastAsia"/>
              </w:rPr>
              <w:t>回复</w:t>
            </w:r>
            <w:r w:rsidRPr="00D632A9">
              <w:rPr>
                <w:rFonts w:hint="eastAsia"/>
              </w:rPr>
              <w:t>/</w:t>
            </w:r>
            <w:r w:rsidRPr="00D632A9">
              <w:rPr>
                <w:rFonts w:hint="eastAsia"/>
              </w:rPr>
              <w:t>秒</w:t>
            </w:r>
          </w:p>
        </w:tc>
      </w:tr>
      <w:tr w:rsidR="00802C4E" w:rsidRPr="00D632A9" w:rsidTr="00802C4E">
        <w:trPr>
          <w:jc w:val="center"/>
        </w:trPr>
        <w:tc>
          <w:tcPr>
            <w:tcW w:w="3003" w:type="dxa"/>
            <w:shd w:val="clear" w:color="auto" w:fill="auto"/>
          </w:tcPr>
          <w:p w:rsidR="00802C4E" w:rsidRPr="00D632A9" w:rsidRDefault="00802C4E" w:rsidP="00BC544A">
            <w:proofErr w:type="spellStart"/>
            <w:r w:rsidRPr="00D632A9">
              <w:rPr>
                <w:rFonts w:hint="eastAsia"/>
              </w:rPr>
              <w:lastRenderedPageBreak/>
              <w:t>int</w:t>
            </w:r>
            <w:proofErr w:type="spellEnd"/>
            <w:r w:rsidRPr="00D632A9">
              <w:rPr>
                <w:rFonts w:hint="eastAsia"/>
              </w:rPr>
              <w:t xml:space="preserve"> </w:t>
            </w:r>
            <w:proofErr w:type="spellStart"/>
            <w:r>
              <w:rPr>
                <w:rFonts w:hint="eastAsia"/>
              </w:rPr>
              <w:t>hp</w:t>
            </w:r>
            <w:proofErr w:type="spellEnd"/>
          </w:p>
        </w:tc>
        <w:tc>
          <w:tcPr>
            <w:tcW w:w="3003" w:type="dxa"/>
            <w:shd w:val="clear" w:color="auto" w:fill="auto"/>
          </w:tcPr>
          <w:p w:rsidR="00802C4E" w:rsidRPr="00D632A9" w:rsidRDefault="00802C4E" w:rsidP="00BC544A">
            <w:r w:rsidRPr="00D632A9">
              <w:rPr>
                <w:rFonts w:hint="eastAsia"/>
              </w:rPr>
              <w:t>HP</w:t>
            </w:r>
            <w:r w:rsidRPr="00D632A9">
              <w:rPr>
                <w:rFonts w:hint="eastAsia"/>
              </w:rPr>
              <w:t>增加</w:t>
            </w:r>
          </w:p>
        </w:tc>
      </w:tr>
      <w:tr w:rsidR="00802C4E" w:rsidRPr="00D632A9" w:rsidTr="00802C4E">
        <w:trPr>
          <w:jc w:val="center"/>
        </w:trPr>
        <w:tc>
          <w:tcPr>
            <w:tcW w:w="3003" w:type="dxa"/>
            <w:shd w:val="clear" w:color="auto" w:fill="auto"/>
          </w:tcPr>
          <w:p w:rsidR="00802C4E" w:rsidRPr="00D632A9" w:rsidRDefault="00802C4E" w:rsidP="00BC544A">
            <w:r w:rsidRPr="00D632A9">
              <w:rPr>
                <w:rFonts w:hint="eastAsia"/>
              </w:rPr>
              <w:t xml:space="preserve">String </w:t>
            </w:r>
            <w:proofErr w:type="spellStart"/>
            <w:r w:rsidRPr="00D632A9">
              <w:rPr>
                <w:rFonts w:hint="eastAsia"/>
              </w:rPr>
              <w:t>skillID</w:t>
            </w:r>
            <w:proofErr w:type="spellEnd"/>
          </w:p>
        </w:tc>
        <w:tc>
          <w:tcPr>
            <w:tcW w:w="3003" w:type="dxa"/>
            <w:shd w:val="clear" w:color="auto" w:fill="auto"/>
          </w:tcPr>
          <w:p w:rsidR="00802C4E" w:rsidRPr="00D632A9" w:rsidRDefault="00802C4E" w:rsidP="00BC544A">
            <w:r w:rsidRPr="00D632A9">
              <w:rPr>
                <w:rFonts w:hint="eastAsia"/>
              </w:rPr>
              <w:t>技能</w:t>
            </w:r>
            <w:r w:rsidRPr="00D632A9">
              <w:rPr>
                <w:rFonts w:hint="eastAsia"/>
              </w:rPr>
              <w:t>ID</w:t>
            </w:r>
          </w:p>
        </w:tc>
      </w:tr>
    </w:tbl>
    <w:p w:rsidR="00802C4E" w:rsidRDefault="00802C4E" w:rsidP="00AB2897">
      <w:r>
        <w:rPr>
          <w:rFonts w:hint="eastAsia"/>
        </w:rPr>
        <w:t>方法：无</w:t>
      </w:r>
    </w:p>
    <w:p w:rsidR="00802C4E" w:rsidRPr="00802C4E" w:rsidRDefault="005A0FBD" w:rsidP="005A0FBD">
      <w:pPr>
        <w:pStyle w:val="4"/>
        <w:spacing w:after="156"/>
      </w:pPr>
      <w:proofErr w:type="spellStart"/>
      <w:r>
        <w:rPr>
          <w:rFonts w:hint="eastAsia"/>
        </w:rPr>
        <w:t>DataManageSystem</w:t>
      </w:r>
      <w:proofErr w:type="spellEnd"/>
    </w:p>
    <w:p w:rsidR="00802C4E" w:rsidRDefault="005A0FBD" w:rsidP="00AB2897">
      <w:r>
        <w:rPr>
          <w:rFonts w:hint="eastAsia"/>
        </w:rPr>
        <w:t>概要：用于读取玩家、关卡、怪物、道具等数据，并将最新玩家数据写入数据库。</w:t>
      </w:r>
      <w:r w:rsidR="00391C0C">
        <w:rPr>
          <w:rFonts w:hint="eastAsia"/>
        </w:rPr>
        <w:t>代码上主要实现</w:t>
      </w:r>
      <w:r w:rsidR="006276ED">
        <w:rPr>
          <w:rFonts w:hint="eastAsia"/>
        </w:rPr>
        <w:t>数据接口模块</w:t>
      </w:r>
      <w:r w:rsidR="00391C0C">
        <w:rPr>
          <w:rFonts w:hint="eastAsia"/>
        </w:rPr>
        <w:t>的顶层接口函数。</w:t>
      </w:r>
    </w:p>
    <w:p w:rsidR="00391C0C" w:rsidRDefault="00391C0C" w:rsidP="00AB2897">
      <w:r>
        <w:rPr>
          <w:rFonts w:hint="eastAsia"/>
        </w:rPr>
        <w:t>属性：无</w:t>
      </w:r>
    </w:p>
    <w:p w:rsidR="00391C0C" w:rsidRDefault="00391C0C" w:rsidP="00AB2897">
      <w:r>
        <w:rPr>
          <w:rFonts w:hint="eastAsia"/>
        </w:rPr>
        <w:t>方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8"/>
        <w:gridCol w:w="3899"/>
      </w:tblGrid>
      <w:tr w:rsidR="00391C0C" w:rsidRPr="00D632A9" w:rsidTr="009E181F">
        <w:trPr>
          <w:jc w:val="center"/>
        </w:trPr>
        <w:tc>
          <w:tcPr>
            <w:tcW w:w="4798" w:type="dxa"/>
            <w:shd w:val="clear" w:color="auto" w:fill="auto"/>
          </w:tcPr>
          <w:p w:rsidR="00391C0C" w:rsidRPr="00D632A9" w:rsidRDefault="009E181F" w:rsidP="00BC544A">
            <w:proofErr w:type="spellStart"/>
            <w:r w:rsidRPr="00D632A9">
              <w:rPr>
                <w:rFonts w:hint="eastAsia"/>
              </w:rPr>
              <w:t>PlayerData</w:t>
            </w:r>
            <w:proofErr w:type="spellEnd"/>
            <w:r w:rsidRPr="00D632A9">
              <w:rPr>
                <w:rFonts w:hint="eastAsia"/>
              </w:rPr>
              <w:t xml:space="preserve"> </w:t>
            </w:r>
            <w:proofErr w:type="spellStart"/>
            <w:r w:rsidRPr="00D632A9">
              <w:rPr>
                <w:rFonts w:hint="eastAsia"/>
              </w:rPr>
              <w:t>DB_GetPlayerData</w:t>
            </w:r>
            <w:proofErr w:type="spellEnd"/>
            <w:r w:rsidRPr="00D632A9">
              <w:rPr>
                <w:rFonts w:hint="eastAsia"/>
              </w:rPr>
              <w:t>()</w:t>
            </w:r>
          </w:p>
        </w:tc>
        <w:tc>
          <w:tcPr>
            <w:tcW w:w="3899" w:type="dxa"/>
            <w:shd w:val="clear" w:color="auto" w:fill="auto"/>
          </w:tcPr>
          <w:p w:rsidR="00391C0C" w:rsidRPr="00D632A9" w:rsidRDefault="00760883" w:rsidP="00BC544A">
            <w:r w:rsidRPr="00D632A9">
              <w:rPr>
                <w:rFonts w:hint="eastAsia"/>
              </w:rPr>
              <w:t>获取当前主角状态</w:t>
            </w:r>
          </w:p>
        </w:tc>
      </w:tr>
      <w:tr w:rsidR="00391C0C" w:rsidRPr="00D632A9" w:rsidTr="009E181F">
        <w:trPr>
          <w:jc w:val="center"/>
        </w:trPr>
        <w:tc>
          <w:tcPr>
            <w:tcW w:w="4798" w:type="dxa"/>
            <w:shd w:val="clear" w:color="auto" w:fill="auto"/>
          </w:tcPr>
          <w:p w:rsidR="00391C0C" w:rsidRPr="00D632A9" w:rsidRDefault="009E181F" w:rsidP="00BC544A">
            <w:proofErr w:type="spellStart"/>
            <w:r w:rsidRPr="00D632A9">
              <w:rPr>
                <w:rFonts w:hint="eastAsia"/>
              </w:rPr>
              <w:t>LevelData</w:t>
            </w:r>
            <w:proofErr w:type="spellEnd"/>
            <w:r w:rsidRPr="00D632A9">
              <w:rPr>
                <w:rFonts w:hint="eastAsia"/>
              </w:rPr>
              <w:t xml:space="preserve"> </w:t>
            </w:r>
            <w:proofErr w:type="spellStart"/>
            <w:r w:rsidRPr="00D632A9">
              <w:rPr>
                <w:rFonts w:hint="eastAsia"/>
              </w:rPr>
              <w:t>DB_GetLevelData</w:t>
            </w:r>
            <w:proofErr w:type="spellEnd"/>
            <w:r w:rsidRPr="00D632A9">
              <w:rPr>
                <w:rFonts w:hint="eastAsia"/>
              </w:rPr>
              <w:t xml:space="preserve">(String </w:t>
            </w:r>
            <w:proofErr w:type="spellStart"/>
            <w:r w:rsidRPr="00D632A9">
              <w:rPr>
                <w:rFonts w:hint="eastAsia"/>
              </w:rPr>
              <w:t>levelId</w:t>
            </w:r>
            <w:proofErr w:type="spellEnd"/>
            <w:r w:rsidRPr="00D632A9">
              <w:rPr>
                <w:rFonts w:hint="eastAsia"/>
              </w:rPr>
              <w:t>)</w:t>
            </w:r>
          </w:p>
        </w:tc>
        <w:tc>
          <w:tcPr>
            <w:tcW w:w="3899" w:type="dxa"/>
            <w:shd w:val="clear" w:color="auto" w:fill="auto"/>
          </w:tcPr>
          <w:p w:rsidR="00391C0C" w:rsidRPr="00D632A9" w:rsidRDefault="00760883" w:rsidP="00BC544A">
            <w:r w:rsidRPr="00D632A9">
              <w:rPr>
                <w:rFonts w:hint="eastAsia"/>
              </w:rPr>
              <w:t>获取指定关卡数据</w:t>
            </w:r>
          </w:p>
        </w:tc>
      </w:tr>
      <w:tr w:rsidR="00391C0C" w:rsidRPr="00D632A9" w:rsidTr="009E181F">
        <w:trPr>
          <w:jc w:val="center"/>
        </w:trPr>
        <w:tc>
          <w:tcPr>
            <w:tcW w:w="4798" w:type="dxa"/>
            <w:shd w:val="clear" w:color="auto" w:fill="auto"/>
          </w:tcPr>
          <w:p w:rsidR="00391C0C" w:rsidRPr="00D632A9" w:rsidRDefault="00760883" w:rsidP="00BC544A">
            <w:proofErr w:type="spellStart"/>
            <w:r>
              <w:rPr>
                <w:rFonts w:hint="eastAsia"/>
              </w:rPr>
              <w:t>Wave</w:t>
            </w:r>
            <w:r w:rsidRPr="00D632A9">
              <w:rPr>
                <w:rFonts w:hint="eastAsia"/>
              </w:rPr>
              <w:t>Data</w:t>
            </w:r>
            <w:proofErr w:type="spellEnd"/>
            <w:r w:rsidRPr="00D632A9">
              <w:rPr>
                <w:rFonts w:hint="eastAsia"/>
              </w:rPr>
              <w:t xml:space="preserve"> </w:t>
            </w:r>
            <w:proofErr w:type="spellStart"/>
            <w:r w:rsidRPr="00D632A9">
              <w:rPr>
                <w:rFonts w:hint="eastAsia"/>
              </w:rPr>
              <w:t>DB_Get</w:t>
            </w:r>
            <w:r>
              <w:rPr>
                <w:rFonts w:hint="eastAsia"/>
              </w:rPr>
              <w:t>Wave</w:t>
            </w:r>
            <w:r w:rsidRPr="00D632A9">
              <w:rPr>
                <w:rFonts w:hint="eastAsia"/>
              </w:rPr>
              <w:t>Data</w:t>
            </w:r>
            <w:proofErr w:type="spellEnd"/>
            <w:r w:rsidRPr="00D632A9">
              <w:rPr>
                <w:rFonts w:hint="eastAsia"/>
              </w:rPr>
              <w:t xml:space="preserve"> (String </w:t>
            </w:r>
            <w:proofErr w:type="spellStart"/>
            <w:r>
              <w:rPr>
                <w:rFonts w:hint="eastAsia"/>
              </w:rPr>
              <w:t>waveId</w:t>
            </w:r>
            <w:proofErr w:type="spellEnd"/>
            <w:r w:rsidRPr="00D632A9">
              <w:rPr>
                <w:rFonts w:hint="eastAsia"/>
              </w:rPr>
              <w:t>)</w:t>
            </w:r>
          </w:p>
        </w:tc>
        <w:tc>
          <w:tcPr>
            <w:tcW w:w="3899" w:type="dxa"/>
            <w:shd w:val="clear" w:color="auto" w:fill="auto"/>
          </w:tcPr>
          <w:p w:rsidR="00391C0C" w:rsidRPr="00D632A9" w:rsidRDefault="00760883" w:rsidP="00BC544A">
            <w:proofErr w:type="gramStart"/>
            <w:r w:rsidRPr="00D632A9">
              <w:rPr>
                <w:rFonts w:hint="eastAsia"/>
              </w:rPr>
              <w:t>获取指</w:t>
            </w:r>
            <w:proofErr w:type="gramEnd"/>
            <w:r>
              <w:rPr>
                <w:rFonts w:hint="eastAsia"/>
              </w:rPr>
              <w:t>怪物波</w:t>
            </w:r>
            <w:r w:rsidRPr="00D632A9">
              <w:rPr>
                <w:rFonts w:hint="eastAsia"/>
              </w:rPr>
              <w:t>数据</w:t>
            </w:r>
          </w:p>
        </w:tc>
      </w:tr>
      <w:tr w:rsidR="00391C0C" w:rsidRPr="00D632A9" w:rsidTr="009E181F">
        <w:trPr>
          <w:jc w:val="center"/>
        </w:trPr>
        <w:tc>
          <w:tcPr>
            <w:tcW w:w="4798" w:type="dxa"/>
            <w:shd w:val="clear" w:color="auto" w:fill="auto"/>
          </w:tcPr>
          <w:p w:rsidR="00391C0C" w:rsidRPr="00D632A9" w:rsidRDefault="00760883" w:rsidP="00BC544A">
            <w:proofErr w:type="spellStart"/>
            <w:r w:rsidRPr="00D632A9">
              <w:rPr>
                <w:rFonts w:hint="eastAsia"/>
              </w:rPr>
              <w:t>MonsterData</w:t>
            </w:r>
            <w:proofErr w:type="spellEnd"/>
            <w:r w:rsidRPr="00D632A9">
              <w:rPr>
                <w:rFonts w:hint="eastAsia"/>
              </w:rPr>
              <w:t xml:space="preserve"> </w:t>
            </w:r>
            <w:proofErr w:type="spellStart"/>
            <w:r w:rsidRPr="00D632A9">
              <w:rPr>
                <w:rFonts w:hint="eastAsia"/>
              </w:rPr>
              <w:t>DB_GetMonsterData</w:t>
            </w:r>
            <w:proofErr w:type="spellEnd"/>
            <w:r w:rsidRPr="00D632A9">
              <w:rPr>
                <w:rFonts w:hint="eastAsia"/>
              </w:rPr>
              <w:t xml:space="preserve">(String </w:t>
            </w:r>
            <w:proofErr w:type="spellStart"/>
            <w:r w:rsidRPr="00D632A9">
              <w:rPr>
                <w:rFonts w:hint="eastAsia"/>
              </w:rPr>
              <w:t>monsterId</w:t>
            </w:r>
            <w:proofErr w:type="spellEnd"/>
            <w:r w:rsidRPr="00D632A9">
              <w:rPr>
                <w:rFonts w:hint="eastAsia"/>
              </w:rPr>
              <w:t>)</w:t>
            </w:r>
          </w:p>
        </w:tc>
        <w:tc>
          <w:tcPr>
            <w:tcW w:w="3899" w:type="dxa"/>
            <w:shd w:val="clear" w:color="auto" w:fill="auto"/>
          </w:tcPr>
          <w:p w:rsidR="00391C0C" w:rsidRPr="00D632A9" w:rsidRDefault="00760883" w:rsidP="00BC544A">
            <w:r w:rsidRPr="00D632A9">
              <w:rPr>
                <w:rFonts w:hint="eastAsia"/>
              </w:rPr>
              <w:t>获取指定怪物数据</w:t>
            </w:r>
          </w:p>
        </w:tc>
      </w:tr>
      <w:tr w:rsidR="00391C0C" w:rsidRPr="00D632A9" w:rsidTr="009E181F">
        <w:trPr>
          <w:jc w:val="center"/>
        </w:trPr>
        <w:tc>
          <w:tcPr>
            <w:tcW w:w="4798" w:type="dxa"/>
            <w:shd w:val="clear" w:color="auto" w:fill="auto"/>
          </w:tcPr>
          <w:p w:rsidR="00760883" w:rsidRPr="00D632A9" w:rsidRDefault="00760883" w:rsidP="00760883">
            <w:proofErr w:type="spellStart"/>
            <w:r w:rsidRPr="00D632A9">
              <w:rPr>
                <w:rFonts w:hint="eastAsia"/>
              </w:rPr>
              <w:t>SkillData</w:t>
            </w:r>
            <w:proofErr w:type="spellEnd"/>
            <w:r w:rsidRPr="00D632A9">
              <w:rPr>
                <w:rFonts w:hint="eastAsia"/>
              </w:rPr>
              <w:t xml:space="preserve"> </w:t>
            </w:r>
            <w:proofErr w:type="spellStart"/>
            <w:r w:rsidRPr="00D632A9">
              <w:rPr>
                <w:rFonts w:hint="eastAsia"/>
              </w:rPr>
              <w:t>DB_</w:t>
            </w:r>
            <w:r w:rsidRPr="00D632A9">
              <w:t>GetSkillData</w:t>
            </w:r>
            <w:proofErr w:type="spellEnd"/>
            <w:r w:rsidRPr="00D632A9">
              <w:rPr>
                <w:rFonts w:hint="eastAsia"/>
              </w:rPr>
              <w:t xml:space="preserve">(String </w:t>
            </w:r>
            <w:proofErr w:type="spellStart"/>
            <w:r w:rsidRPr="00D632A9">
              <w:rPr>
                <w:rFonts w:hint="eastAsia"/>
              </w:rPr>
              <w:t>skillID</w:t>
            </w:r>
            <w:proofErr w:type="spellEnd"/>
            <w:r w:rsidRPr="00D632A9">
              <w:rPr>
                <w:rFonts w:hint="eastAsia"/>
              </w:rPr>
              <w:t>)</w:t>
            </w:r>
          </w:p>
          <w:p w:rsidR="00391C0C" w:rsidRPr="00D632A9" w:rsidRDefault="00760883" w:rsidP="00760883">
            <w:proofErr w:type="spellStart"/>
            <w:r w:rsidRPr="00D632A9">
              <w:rPr>
                <w:rFonts w:hint="eastAsia"/>
              </w:rPr>
              <w:t>SkillData</w:t>
            </w:r>
            <w:proofErr w:type="spellEnd"/>
            <w:r w:rsidRPr="00D632A9">
              <w:rPr>
                <w:rFonts w:hint="eastAsia"/>
              </w:rPr>
              <w:t xml:space="preserve"> </w:t>
            </w:r>
            <w:proofErr w:type="spellStart"/>
            <w:r w:rsidRPr="00D632A9">
              <w:rPr>
                <w:rFonts w:hint="eastAsia"/>
              </w:rPr>
              <w:t>DB_</w:t>
            </w:r>
            <w:r w:rsidRPr="00D632A9">
              <w:t>GetSkillData</w:t>
            </w:r>
            <w:proofErr w:type="spellEnd"/>
            <w:r w:rsidRPr="00D632A9">
              <w:rPr>
                <w:rFonts w:hint="eastAsia"/>
              </w:rPr>
              <w:t xml:space="preserve">(String </w:t>
            </w:r>
            <w:proofErr w:type="spellStart"/>
            <w:r w:rsidRPr="00D632A9">
              <w:rPr>
                <w:rFonts w:hint="eastAsia"/>
              </w:rPr>
              <w:t>skillID</w:t>
            </w:r>
            <w:proofErr w:type="spellEnd"/>
            <w:r w:rsidRPr="00D632A9">
              <w:rPr>
                <w:rFonts w:hint="eastAsia"/>
              </w:rPr>
              <w:t xml:space="preserve">, </w:t>
            </w:r>
            <w:proofErr w:type="spellStart"/>
            <w:r w:rsidRPr="00D632A9">
              <w:rPr>
                <w:rFonts w:hint="eastAsia"/>
              </w:rPr>
              <w:t>int</w:t>
            </w:r>
            <w:proofErr w:type="spellEnd"/>
            <w:r w:rsidRPr="00D632A9">
              <w:rPr>
                <w:rFonts w:hint="eastAsia"/>
              </w:rPr>
              <w:t xml:space="preserve"> level)</w:t>
            </w:r>
          </w:p>
        </w:tc>
        <w:tc>
          <w:tcPr>
            <w:tcW w:w="3899" w:type="dxa"/>
            <w:shd w:val="clear" w:color="auto" w:fill="auto"/>
          </w:tcPr>
          <w:p w:rsidR="00391C0C" w:rsidRPr="00D632A9" w:rsidRDefault="00760883" w:rsidP="00BC544A">
            <w:r w:rsidRPr="00D632A9">
              <w:rPr>
                <w:rFonts w:hint="eastAsia"/>
              </w:rPr>
              <w:t>获取指定主角或者怪物技能数据</w:t>
            </w:r>
          </w:p>
        </w:tc>
      </w:tr>
      <w:tr w:rsidR="00391C0C" w:rsidRPr="00D632A9" w:rsidTr="009E181F">
        <w:trPr>
          <w:jc w:val="center"/>
        </w:trPr>
        <w:tc>
          <w:tcPr>
            <w:tcW w:w="4798" w:type="dxa"/>
            <w:shd w:val="clear" w:color="auto" w:fill="auto"/>
          </w:tcPr>
          <w:p w:rsidR="00391C0C" w:rsidRPr="00D632A9" w:rsidRDefault="00760883" w:rsidP="00BC544A">
            <w:proofErr w:type="spellStart"/>
            <w:r w:rsidRPr="00D632A9">
              <w:rPr>
                <w:rFonts w:hint="eastAsia"/>
              </w:rPr>
              <w:t>ItemData</w:t>
            </w:r>
            <w:proofErr w:type="spellEnd"/>
            <w:r w:rsidRPr="00D632A9">
              <w:rPr>
                <w:rFonts w:hint="eastAsia"/>
              </w:rPr>
              <w:t xml:space="preserve"> </w:t>
            </w:r>
            <w:proofErr w:type="spellStart"/>
            <w:r w:rsidRPr="00D632A9">
              <w:rPr>
                <w:rFonts w:hint="eastAsia"/>
              </w:rPr>
              <w:t>DB_GetItemData</w:t>
            </w:r>
            <w:proofErr w:type="spellEnd"/>
            <w:r w:rsidRPr="00D632A9">
              <w:rPr>
                <w:rFonts w:hint="eastAsia"/>
              </w:rPr>
              <w:t xml:space="preserve">(String </w:t>
            </w:r>
            <w:proofErr w:type="spellStart"/>
            <w:r w:rsidRPr="00D632A9">
              <w:rPr>
                <w:rFonts w:hint="eastAsia"/>
              </w:rPr>
              <w:t>ItemID</w:t>
            </w:r>
            <w:proofErr w:type="spellEnd"/>
            <w:r w:rsidRPr="00D632A9">
              <w:rPr>
                <w:rFonts w:hint="eastAsia"/>
              </w:rPr>
              <w:t>)</w:t>
            </w:r>
          </w:p>
        </w:tc>
        <w:tc>
          <w:tcPr>
            <w:tcW w:w="3899" w:type="dxa"/>
            <w:shd w:val="clear" w:color="auto" w:fill="auto"/>
          </w:tcPr>
          <w:p w:rsidR="00391C0C" w:rsidRPr="00D632A9" w:rsidRDefault="00760883" w:rsidP="00BC544A">
            <w:r w:rsidRPr="00D632A9">
              <w:rPr>
                <w:rFonts w:hint="eastAsia"/>
              </w:rPr>
              <w:t>获取指定道具数据</w:t>
            </w:r>
          </w:p>
        </w:tc>
      </w:tr>
      <w:tr w:rsidR="00391C0C" w:rsidRPr="00D632A9" w:rsidTr="009E181F">
        <w:trPr>
          <w:jc w:val="center"/>
        </w:trPr>
        <w:tc>
          <w:tcPr>
            <w:tcW w:w="4798" w:type="dxa"/>
            <w:shd w:val="clear" w:color="auto" w:fill="auto"/>
          </w:tcPr>
          <w:p w:rsidR="00391C0C" w:rsidRPr="00D632A9" w:rsidRDefault="00760883" w:rsidP="00BC544A">
            <w:proofErr w:type="spellStart"/>
            <w:r>
              <w:rPr>
                <w:rFonts w:hint="eastAsia"/>
              </w:rPr>
              <w:t>ItemData</w:t>
            </w:r>
            <w:proofErr w:type="spellEnd"/>
            <w:r>
              <w:rPr>
                <w:rFonts w:hint="eastAsia"/>
              </w:rPr>
              <w:t xml:space="preserve"> </w:t>
            </w:r>
            <w:proofErr w:type="spellStart"/>
            <w:r>
              <w:rPr>
                <w:rFonts w:hint="eastAsia"/>
              </w:rPr>
              <w:t>DB_GetItemData</w:t>
            </w:r>
            <w:proofErr w:type="spellEnd"/>
            <w:r>
              <w:rPr>
                <w:rFonts w:hint="eastAsia"/>
              </w:rPr>
              <w:t xml:space="preserve">(String </w:t>
            </w:r>
            <w:proofErr w:type="spellStart"/>
            <w:r>
              <w:rPr>
                <w:rFonts w:hint="eastAsia"/>
              </w:rPr>
              <w:t>i</w:t>
            </w:r>
            <w:r w:rsidRPr="00D632A9">
              <w:rPr>
                <w:rFonts w:hint="eastAsia"/>
              </w:rPr>
              <w:t>temID</w:t>
            </w:r>
            <w:proofErr w:type="spellEnd"/>
            <w:r w:rsidRPr="00D632A9">
              <w:rPr>
                <w:rFonts w:hint="eastAsia"/>
              </w:rPr>
              <w:t>)</w:t>
            </w:r>
          </w:p>
        </w:tc>
        <w:tc>
          <w:tcPr>
            <w:tcW w:w="3899" w:type="dxa"/>
            <w:shd w:val="clear" w:color="auto" w:fill="auto"/>
          </w:tcPr>
          <w:p w:rsidR="00391C0C" w:rsidRPr="00D632A9" w:rsidRDefault="00760883" w:rsidP="00BC544A">
            <w:r w:rsidRPr="00D632A9">
              <w:rPr>
                <w:rFonts w:hint="eastAsia"/>
              </w:rPr>
              <w:t>获取指定道具数据</w:t>
            </w:r>
          </w:p>
        </w:tc>
      </w:tr>
      <w:tr w:rsidR="00391C0C" w:rsidRPr="00D632A9" w:rsidTr="009E181F">
        <w:trPr>
          <w:jc w:val="center"/>
        </w:trPr>
        <w:tc>
          <w:tcPr>
            <w:tcW w:w="4798" w:type="dxa"/>
            <w:shd w:val="clear" w:color="auto" w:fill="auto"/>
          </w:tcPr>
          <w:p w:rsidR="00391C0C" w:rsidRPr="00D632A9" w:rsidRDefault="00760883" w:rsidP="00BC544A">
            <w:r>
              <w:rPr>
                <w:rFonts w:hint="eastAsia"/>
              </w:rPr>
              <w:t xml:space="preserve">Status </w:t>
            </w:r>
            <w:proofErr w:type="spellStart"/>
            <w:r>
              <w:rPr>
                <w:rFonts w:hint="eastAsia"/>
              </w:rPr>
              <w:t>DB_SetPlayerData</w:t>
            </w:r>
            <w:proofErr w:type="spellEnd"/>
            <w:r>
              <w:rPr>
                <w:rFonts w:hint="eastAsia"/>
              </w:rPr>
              <w:t>(</w:t>
            </w:r>
            <w:proofErr w:type="spellStart"/>
            <w:r>
              <w:rPr>
                <w:rFonts w:hint="eastAsia"/>
              </w:rPr>
              <w:t>PlayerData</w:t>
            </w:r>
            <w:proofErr w:type="spellEnd"/>
            <w:r>
              <w:rPr>
                <w:rFonts w:hint="eastAsia"/>
              </w:rPr>
              <w:t xml:space="preserve"> data)</w:t>
            </w:r>
          </w:p>
        </w:tc>
        <w:tc>
          <w:tcPr>
            <w:tcW w:w="3899" w:type="dxa"/>
            <w:shd w:val="clear" w:color="auto" w:fill="auto"/>
          </w:tcPr>
          <w:p w:rsidR="00391C0C" w:rsidRPr="00D632A9" w:rsidRDefault="00760883" w:rsidP="00BC544A">
            <w:r>
              <w:rPr>
                <w:rFonts w:hint="eastAsia"/>
              </w:rPr>
              <w:t>用于更新主角数据</w:t>
            </w:r>
          </w:p>
        </w:tc>
      </w:tr>
    </w:tbl>
    <w:p w:rsidR="00A91FD2" w:rsidRDefault="0012170B" w:rsidP="0012170B">
      <w:pPr>
        <w:pStyle w:val="4"/>
        <w:spacing w:after="156"/>
      </w:pPr>
      <w:proofErr w:type="spellStart"/>
      <w:r>
        <w:rPr>
          <w:rFonts w:hint="eastAsia"/>
        </w:rPr>
        <w:t>DataTool</w:t>
      </w:r>
      <w:proofErr w:type="spellEnd"/>
    </w:p>
    <w:p w:rsidR="00F23AE1" w:rsidRDefault="0012170B" w:rsidP="003A167D">
      <w:pPr>
        <w:spacing w:after="156"/>
      </w:pPr>
      <w:r>
        <w:rPr>
          <w:rFonts w:hint="eastAsia"/>
        </w:rPr>
        <w:t>概要：用于辅助</w:t>
      </w:r>
      <w:proofErr w:type="spellStart"/>
      <w:r>
        <w:rPr>
          <w:rFonts w:hint="eastAsia"/>
        </w:rPr>
        <w:t>DataManageSystem</w:t>
      </w:r>
      <w:proofErr w:type="spellEnd"/>
      <w:r>
        <w:rPr>
          <w:rFonts w:hint="eastAsia"/>
        </w:rPr>
        <w:t>完成其功能。</w:t>
      </w:r>
    </w:p>
    <w:p w:rsidR="0012170B" w:rsidRDefault="0012170B" w:rsidP="003A167D">
      <w:pPr>
        <w:spacing w:after="156"/>
      </w:pPr>
      <w:r>
        <w:rPr>
          <w:rFonts w:hint="eastAsia"/>
        </w:rPr>
        <w:t>属性：待定</w:t>
      </w:r>
    </w:p>
    <w:p w:rsidR="0012170B" w:rsidRDefault="0012170B" w:rsidP="003A167D">
      <w:pPr>
        <w:spacing w:after="156"/>
      </w:pPr>
      <w:r>
        <w:rPr>
          <w:rFonts w:hint="eastAsia"/>
        </w:rPr>
        <w:t>方法：待定</w:t>
      </w:r>
    </w:p>
    <w:p w:rsidR="00131A37" w:rsidRDefault="0012170B" w:rsidP="003A167D">
      <w:pPr>
        <w:pStyle w:val="10"/>
      </w:pPr>
      <w:bookmarkStart w:id="66" w:name="_Toc248720371"/>
      <w:r>
        <w:br w:type="page"/>
      </w:r>
      <w:r w:rsidR="00131A37">
        <w:rPr>
          <w:rFonts w:hint="eastAsia"/>
        </w:rPr>
        <w:lastRenderedPageBreak/>
        <w:t>约束和假定</w:t>
      </w:r>
      <w:bookmarkEnd w:id="66"/>
    </w:p>
    <w:p w:rsidR="00B34952" w:rsidRPr="00A72C0E" w:rsidRDefault="00B34952" w:rsidP="003A167D">
      <w:pPr>
        <w:pStyle w:val="af1"/>
        <w:spacing w:after="156"/>
      </w:pPr>
      <w:r w:rsidRPr="00A72C0E">
        <w:t xml:space="preserve">描述系统设计中最主要的约束，这些是由客户强制要求并在需求说明书写明的。说明系统是如何来适应这些约束的。 </w:t>
      </w:r>
    </w:p>
    <w:p w:rsidR="00B34952" w:rsidRPr="00A72C0E" w:rsidRDefault="00B34952" w:rsidP="003A167D">
      <w:pPr>
        <w:pStyle w:val="af1"/>
        <w:spacing w:after="156"/>
      </w:pPr>
      <w:r w:rsidRPr="00A72C0E">
        <w:t xml:space="preserve">　　另外如果本系统跟其它外部系统交互或者依赖其它外部系统提供一些功能辅助，那么系统可能还受到其它的约束。这种情况下，要求清楚地描述与本系统有交互的软件类型（比如某某</w:t>
      </w:r>
      <w:proofErr w:type="gramStart"/>
      <w:r w:rsidRPr="00A72C0E">
        <w:t>某</w:t>
      </w:r>
      <w:proofErr w:type="gramEnd"/>
      <w:r w:rsidRPr="00A72C0E">
        <w:t>数据库软件，某某</w:t>
      </w:r>
      <w:proofErr w:type="gramStart"/>
      <w:r w:rsidRPr="00A72C0E">
        <w:t>某</w:t>
      </w:r>
      <w:proofErr w:type="spellStart"/>
      <w:proofErr w:type="gramEnd"/>
      <w:r w:rsidRPr="00A72C0E">
        <w:t>EMail</w:t>
      </w:r>
      <w:proofErr w:type="spellEnd"/>
      <w:r w:rsidRPr="00A72C0E">
        <w:t xml:space="preserve">软件）以及这样导致的约束（比如只允许纯文本的Email）。 </w:t>
      </w:r>
    </w:p>
    <w:p w:rsidR="00B34952" w:rsidRPr="00A72C0E" w:rsidRDefault="00B34952" w:rsidP="003A167D">
      <w:pPr>
        <w:pStyle w:val="af1"/>
        <w:spacing w:after="156"/>
      </w:pPr>
      <w:r w:rsidRPr="00A72C0E">
        <w:t xml:space="preserve">　　实现的语言和平台也会对系统有约束，同样在此予以说明。 </w:t>
      </w:r>
    </w:p>
    <w:p w:rsidR="00B34952" w:rsidRPr="00A72C0E" w:rsidRDefault="00B34952" w:rsidP="003A167D">
      <w:pPr>
        <w:pStyle w:val="af1"/>
        <w:spacing w:after="156"/>
      </w:pPr>
      <w:r w:rsidRPr="00A72C0E">
        <w:t xml:space="preserve">　　对于因选择具体的设计实现而导致对系统的约束，简要地描述你的想法思路，经过怎么样的权衡，为什么要采取这样的设计等等。 </w:t>
      </w:r>
    </w:p>
    <w:p w:rsidR="00B34952" w:rsidRPr="00A514BA" w:rsidRDefault="00B34952" w:rsidP="003A167D">
      <w:pPr>
        <w:pStyle w:val="af0"/>
        <w:spacing w:after="156"/>
      </w:pPr>
      <w:r w:rsidRPr="00A514BA">
        <w:rPr>
          <w:rFonts w:hint="eastAsia"/>
        </w:rPr>
        <w:t>包括运行环境的约束</w:t>
      </w:r>
      <w:r w:rsidR="00A72C0E" w:rsidRPr="00A514BA">
        <w:rPr>
          <w:rFonts w:hint="eastAsia"/>
        </w:rPr>
        <w:t>，</w:t>
      </w:r>
      <w:r w:rsidRPr="00A514BA">
        <w:rPr>
          <w:rFonts w:hint="eastAsia"/>
        </w:rPr>
        <w:t>简要地说明对本系统的运行环境（包括硬件环境和支持环境）的规定，详细说明参见附录</w:t>
      </w:r>
      <w:r w:rsidRPr="00A514BA">
        <w:rPr>
          <w:rFonts w:hint="eastAsia"/>
        </w:rPr>
        <w:t>C</w:t>
      </w:r>
      <w:r w:rsidRPr="00A514BA">
        <w:rPr>
          <w:rFonts w:hint="eastAsia"/>
        </w:rPr>
        <w:t>。</w:t>
      </w:r>
    </w:p>
    <w:p w:rsidR="00643999" w:rsidRDefault="00A85560" w:rsidP="003A167D">
      <w:pPr>
        <w:pStyle w:val="10"/>
      </w:pPr>
      <w:bookmarkStart w:id="67" w:name="_Toc248720372"/>
      <w:r>
        <w:br w:type="page"/>
      </w:r>
      <w:bookmarkEnd w:id="67"/>
      <w:r>
        <w:rPr>
          <w:rFonts w:hint="eastAsia"/>
        </w:rPr>
        <w:lastRenderedPageBreak/>
        <w:t>数据库设计</w:t>
      </w:r>
    </w:p>
    <w:p w:rsidR="00160D30" w:rsidRDefault="00160D30" w:rsidP="003A167D">
      <w:pPr>
        <w:pStyle w:val="2"/>
        <w:spacing w:after="156"/>
      </w:pPr>
      <w:bookmarkStart w:id="68" w:name="_Toc248720373"/>
      <w:r>
        <w:rPr>
          <w:rFonts w:hint="eastAsia"/>
        </w:rPr>
        <w:t>总体设计</w:t>
      </w:r>
      <w:r w:rsidR="0017766D">
        <w:rPr>
          <w:rFonts w:hint="eastAsia"/>
        </w:rPr>
        <w:t>图</w:t>
      </w:r>
    </w:p>
    <w:p w:rsidR="0017766D" w:rsidRDefault="004478D7" w:rsidP="0017766D">
      <w:pPr>
        <w:jc w:val="center"/>
      </w:pPr>
      <w:r>
        <w:object w:dxaOrig="5164" w:dyaOrig="3746">
          <v:shape id="_x0000_i1047" type="#_x0000_t75" style="width:258pt;height:186.75pt" o:ole="">
            <v:imagedata r:id="rId59" o:title=""/>
          </v:shape>
          <o:OLEObject Type="Embed" ProgID="Visio.Drawing.11" ShapeID="_x0000_i1047" DrawAspect="Content" ObjectID="_1447936476" r:id="rId60"/>
        </w:object>
      </w:r>
    </w:p>
    <w:p w:rsidR="003B6F2C" w:rsidRDefault="00031CEE" w:rsidP="00DF604A">
      <w:pPr>
        <w:spacing w:after="156"/>
      </w:pPr>
      <w:r>
        <w:rPr>
          <w:rFonts w:hint="eastAsia"/>
        </w:rPr>
        <w:t>注：记录是一张表中的一行，字段是一张表中的一列。</w:t>
      </w:r>
      <w:r w:rsidR="003B6F2C">
        <w:rPr>
          <w:rFonts w:hint="eastAsia"/>
        </w:rPr>
        <w:t>例如怪物表，有字段</w:t>
      </w:r>
      <w:proofErr w:type="spellStart"/>
      <w:r w:rsidR="003B6F2C">
        <w:rPr>
          <w:rFonts w:hint="eastAsia"/>
        </w:rPr>
        <w:t>MonsterId</w:t>
      </w:r>
      <w:proofErr w:type="spellEnd"/>
      <w:r w:rsidR="003B6F2C">
        <w:rPr>
          <w:rFonts w:hint="eastAsia"/>
        </w:rPr>
        <w:t>，</w:t>
      </w:r>
      <w:proofErr w:type="spellStart"/>
      <w:r w:rsidR="003B6F2C">
        <w:rPr>
          <w:rFonts w:hint="eastAsia"/>
        </w:rPr>
        <w:t>MonsterHP</w:t>
      </w:r>
      <w:proofErr w:type="spellEnd"/>
      <w:r w:rsidR="003B6F2C">
        <w:rPr>
          <w:rFonts w:hint="eastAsia"/>
        </w:rPr>
        <w:t>等，这些为列，</w:t>
      </w:r>
      <w:r w:rsidR="00C000F2">
        <w:rPr>
          <w:rFonts w:hint="eastAsia"/>
        </w:rPr>
        <w:t>“</w:t>
      </w:r>
      <w:r w:rsidR="003B6F2C">
        <w:rPr>
          <w:rFonts w:hint="eastAsia"/>
        </w:rPr>
        <w:t>怪物</w:t>
      </w:r>
      <w:r w:rsidR="003B6F2C">
        <w:rPr>
          <w:rFonts w:hint="eastAsia"/>
        </w:rPr>
        <w:t>1</w:t>
      </w:r>
      <w:r w:rsidR="00C000F2">
        <w:rPr>
          <w:rFonts w:hint="eastAsia"/>
        </w:rPr>
        <w:t>”</w:t>
      </w:r>
      <w:r w:rsidR="00A52CCE">
        <w:rPr>
          <w:rFonts w:hint="eastAsia"/>
        </w:rPr>
        <w:t>的数据</w:t>
      </w:r>
      <w:r w:rsidR="00925183">
        <w:rPr>
          <w:rFonts w:hint="eastAsia"/>
        </w:rPr>
        <w:t>则使用</w:t>
      </w:r>
      <w:r w:rsidR="003B6F2C">
        <w:rPr>
          <w:rFonts w:hint="eastAsia"/>
        </w:rPr>
        <w:t>第一行</w:t>
      </w:r>
      <w:r w:rsidR="00925183">
        <w:rPr>
          <w:rFonts w:hint="eastAsia"/>
        </w:rPr>
        <w:t>来存储</w:t>
      </w:r>
      <w:r w:rsidR="003B6F2C">
        <w:rPr>
          <w:rFonts w:hint="eastAsia"/>
        </w:rPr>
        <w:t>。</w:t>
      </w:r>
    </w:p>
    <w:p w:rsidR="00DF604A" w:rsidRDefault="00DF604A" w:rsidP="00DF604A">
      <w:pPr>
        <w:spacing w:after="156"/>
      </w:pPr>
      <w:r>
        <w:rPr>
          <w:rFonts w:hint="eastAsia"/>
        </w:rPr>
        <w:t>本项目使用</w:t>
      </w:r>
      <w:r>
        <w:rPr>
          <w:rFonts w:hint="eastAsia"/>
        </w:rPr>
        <w:t>XML</w:t>
      </w:r>
      <w:r>
        <w:rPr>
          <w:rFonts w:hint="eastAsia"/>
        </w:rPr>
        <w:t>文档搭建数据库，在项目开发阶段，考虑到</w:t>
      </w:r>
      <w:r>
        <w:rPr>
          <w:rFonts w:hint="eastAsia"/>
        </w:rPr>
        <w:t>XML</w:t>
      </w:r>
      <w:r>
        <w:rPr>
          <w:rFonts w:hint="eastAsia"/>
        </w:rPr>
        <w:t>文档的阅读和编辑困难，本项目采用由</w:t>
      </w:r>
      <w:r>
        <w:rPr>
          <w:rFonts w:hint="eastAsia"/>
        </w:rPr>
        <w:t>Excel</w:t>
      </w:r>
      <w:r>
        <w:rPr>
          <w:rFonts w:hint="eastAsia"/>
        </w:rPr>
        <w:t>文档生成</w:t>
      </w:r>
      <w:r>
        <w:rPr>
          <w:rFonts w:hint="eastAsia"/>
        </w:rPr>
        <w:t>XML</w:t>
      </w:r>
      <w:r>
        <w:rPr>
          <w:rFonts w:hint="eastAsia"/>
        </w:rPr>
        <w:t>文档的方式，软件发布之后，即可脱离</w:t>
      </w:r>
      <w:r>
        <w:rPr>
          <w:rFonts w:hint="eastAsia"/>
        </w:rPr>
        <w:t>Excel</w:t>
      </w:r>
      <w:r>
        <w:rPr>
          <w:rFonts w:hint="eastAsia"/>
        </w:rPr>
        <w:t>独立运行：</w:t>
      </w:r>
    </w:p>
    <w:p w:rsidR="00DF604A" w:rsidRPr="00DF604A" w:rsidRDefault="00DF604A" w:rsidP="00DF604A">
      <w:pPr>
        <w:jc w:val="center"/>
      </w:pPr>
      <w:r>
        <w:object w:dxaOrig="2598" w:dyaOrig="2720">
          <v:shape id="_x0000_i1048" type="#_x0000_t75" style="width:130.5pt;height:135.75pt" o:ole="">
            <v:imagedata r:id="rId61" o:title=""/>
          </v:shape>
          <o:OLEObject Type="Embed" ProgID="Visio.Drawing.11" ShapeID="_x0000_i1048" DrawAspect="Content" ObjectID="_1447936477" r:id="rId62"/>
        </w:object>
      </w:r>
    </w:p>
    <w:p w:rsidR="00412A6C" w:rsidRDefault="003B66F1" w:rsidP="003A167D">
      <w:pPr>
        <w:pStyle w:val="2"/>
        <w:spacing w:after="156"/>
      </w:pPr>
      <w:r>
        <w:rPr>
          <w:rFonts w:hint="eastAsia"/>
        </w:rPr>
        <w:t>数据</w:t>
      </w:r>
      <w:r w:rsidR="00A85560">
        <w:rPr>
          <w:rFonts w:hint="eastAsia"/>
        </w:rPr>
        <w:t>表</w:t>
      </w:r>
      <w:r w:rsidR="00412A6C">
        <w:rPr>
          <w:rFonts w:hint="eastAsia"/>
        </w:rPr>
        <w:t>设计</w:t>
      </w:r>
      <w:bookmarkEnd w:id="68"/>
    </w:p>
    <w:p w:rsidR="00514A74" w:rsidRPr="001D34E8" w:rsidRDefault="00C857DF" w:rsidP="003A167D">
      <w:pPr>
        <w:spacing w:after="156"/>
      </w:pPr>
      <w:r w:rsidRPr="001D34E8">
        <w:rPr>
          <w:rFonts w:hint="eastAsia"/>
        </w:rPr>
        <w:t>注：</w:t>
      </w:r>
      <w:r w:rsidR="00BD550E" w:rsidRPr="001D34E8">
        <w:rPr>
          <w:rFonts w:hint="eastAsia"/>
        </w:rPr>
        <w:t>表和表字段命名规范：</w:t>
      </w:r>
    </w:p>
    <w:p w:rsidR="003B6F98" w:rsidRPr="001D34E8" w:rsidRDefault="000045A7" w:rsidP="001D2DD6">
      <w:pPr>
        <w:numPr>
          <w:ilvl w:val="0"/>
          <w:numId w:val="6"/>
        </w:numPr>
        <w:spacing w:after="156"/>
      </w:pPr>
      <w:r w:rsidRPr="001D34E8">
        <w:rPr>
          <w:rFonts w:hint="eastAsia"/>
        </w:rPr>
        <w:t>表名的定义</w:t>
      </w:r>
      <w:r w:rsidR="00F6422C" w:rsidRPr="001D34E8">
        <w:rPr>
          <w:rFonts w:hint="eastAsia"/>
        </w:rPr>
        <w:t>：</w:t>
      </w:r>
    </w:p>
    <w:p w:rsidR="002B26E7" w:rsidRPr="00274931" w:rsidRDefault="004779D1" w:rsidP="003A167D">
      <w:pPr>
        <w:spacing w:after="156"/>
      </w:pPr>
      <w:r w:rsidRPr="00274931">
        <w:rPr>
          <w:rFonts w:hint="eastAsia"/>
        </w:rPr>
        <w:t>规范</w:t>
      </w:r>
      <w:r w:rsidR="006967CA" w:rsidRPr="00274931">
        <w:rPr>
          <w:rFonts w:hint="eastAsia"/>
        </w:rPr>
        <w:t>格式：</w:t>
      </w:r>
      <w:r w:rsidR="00F6422C" w:rsidRPr="00274931">
        <w:rPr>
          <w:rFonts w:hint="eastAsia"/>
        </w:rPr>
        <w:t>表名</w:t>
      </w:r>
      <w:r w:rsidR="00325671" w:rsidRPr="00274931">
        <w:rPr>
          <w:rFonts w:hint="eastAsia"/>
        </w:rPr>
        <w:t>（</w:t>
      </w:r>
      <w:r w:rsidR="008124C6">
        <w:rPr>
          <w:rFonts w:hint="eastAsia"/>
        </w:rPr>
        <w:t>字母</w:t>
      </w:r>
      <w:r w:rsidR="00F80E06" w:rsidRPr="00274931">
        <w:rPr>
          <w:rFonts w:hint="eastAsia"/>
        </w:rPr>
        <w:t>全部大写</w:t>
      </w:r>
      <w:r w:rsidR="00123612" w:rsidRPr="00274931">
        <w:rPr>
          <w:rFonts w:hint="eastAsia"/>
        </w:rPr>
        <w:t>）</w:t>
      </w:r>
    </w:p>
    <w:p w:rsidR="00F6422C" w:rsidRPr="00274931" w:rsidRDefault="00C33644" w:rsidP="003A167D">
      <w:pPr>
        <w:spacing w:after="156"/>
      </w:pPr>
      <w:r w:rsidRPr="00274931">
        <w:rPr>
          <w:rFonts w:hint="eastAsia"/>
        </w:rPr>
        <w:t>比如</w:t>
      </w:r>
      <w:r w:rsidR="00D56FF4" w:rsidRPr="00274931">
        <w:rPr>
          <w:rFonts w:hint="eastAsia"/>
        </w:rPr>
        <w:t>，</w:t>
      </w:r>
      <w:r w:rsidR="003B66F1">
        <w:rPr>
          <w:rFonts w:hint="eastAsia"/>
        </w:rPr>
        <w:t>主角数据</w:t>
      </w:r>
      <w:r w:rsidR="00D56FF4" w:rsidRPr="00274931">
        <w:rPr>
          <w:rFonts w:hint="eastAsia"/>
        </w:rPr>
        <w:t>表</w:t>
      </w:r>
      <w:r w:rsidR="00EA742F" w:rsidRPr="00274931">
        <w:rPr>
          <w:rFonts w:hint="eastAsia"/>
        </w:rPr>
        <w:t>定义为</w:t>
      </w:r>
      <w:r w:rsidR="00F80E06" w:rsidRPr="00274931">
        <w:rPr>
          <w:rFonts w:hint="eastAsia"/>
        </w:rPr>
        <w:t>：</w:t>
      </w:r>
      <w:r w:rsidR="003B66F1">
        <w:rPr>
          <w:rFonts w:hint="eastAsia"/>
        </w:rPr>
        <w:t>PLAYER</w:t>
      </w:r>
      <w:r w:rsidR="003B66F1">
        <w:rPr>
          <w:rFonts w:hint="eastAsia"/>
        </w:rPr>
        <w:t>。</w:t>
      </w:r>
    </w:p>
    <w:p w:rsidR="006E6ACF" w:rsidRPr="001D34E8" w:rsidRDefault="00654D84" w:rsidP="001D2DD6">
      <w:pPr>
        <w:numPr>
          <w:ilvl w:val="0"/>
          <w:numId w:val="6"/>
        </w:numPr>
        <w:spacing w:after="156"/>
      </w:pPr>
      <w:r w:rsidRPr="001D34E8">
        <w:rPr>
          <w:rFonts w:hint="eastAsia"/>
        </w:rPr>
        <w:t>表字段的定义：</w:t>
      </w:r>
    </w:p>
    <w:p w:rsidR="00654D84" w:rsidRPr="003F27FF" w:rsidRDefault="00EE6043" w:rsidP="003A167D">
      <w:pPr>
        <w:spacing w:after="156"/>
      </w:pPr>
      <w:r w:rsidRPr="003F27FF">
        <w:rPr>
          <w:rFonts w:hint="eastAsia"/>
        </w:rPr>
        <w:t>规范</w:t>
      </w:r>
      <w:r w:rsidR="00654D84" w:rsidRPr="003F27FF">
        <w:rPr>
          <w:rFonts w:hint="eastAsia"/>
        </w:rPr>
        <w:t>格式</w:t>
      </w:r>
      <w:r w:rsidR="00350840" w:rsidRPr="003F27FF">
        <w:rPr>
          <w:rFonts w:hint="eastAsia"/>
        </w:rPr>
        <w:t>：</w:t>
      </w:r>
      <w:r w:rsidR="00087B01" w:rsidRPr="003F27FF">
        <w:rPr>
          <w:rFonts w:hint="eastAsia"/>
        </w:rPr>
        <w:t>表名</w:t>
      </w:r>
      <w:r w:rsidR="00087B01" w:rsidRPr="003F27FF">
        <w:rPr>
          <w:rFonts w:hint="eastAsia"/>
        </w:rPr>
        <w:t>+</w:t>
      </w:r>
      <w:r w:rsidR="00087B01" w:rsidRPr="003F27FF">
        <w:rPr>
          <w:rFonts w:hint="eastAsia"/>
        </w:rPr>
        <w:t>字段名称</w:t>
      </w:r>
      <w:r w:rsidR="00105304" w:rsidRPr="003F27FF">
        <w:rPr>
          <w:rFonts w:hint="eastAsia"/>
        </w:rPr>
        <w:t>（</w:t>
      </w:r>
      <w:r w:rsidR="0034305F">
        <w:rPr>
          <w:rFonts w:hint="eastAsia"/>
        </w:rPr>
        <w:t>超过三个字母单词缩写为前三个字母，</w:t>
      </w:r>
      <w:r w:rsidR="00955701" w:rsidRPr="003F27FF">
        <w:rPr>
          <w:rFonts w:hint="eastAsia"/>
        </w:rPr>
        <w:t>首字母大写</w:t>
      </w:r>
      <w:r w:rsidR="00062CBC" w:rsidRPr="003F27FF">
        <w:rPr>
          <w:rFonts w:hint="eastAsia"/>
        </w:rPr>
        <w:t>）</w:t>
      </w:r>
      <w:r w:rsidR="00415BD8">
        <w:rPr>
          <w:rFonts w:hint="eastAsia"/>
        </w:rPr>
        <w:t>，以避免字段</w:t>
      </w:r>
      <w:r w:rsidR="000E12E3">
        <w:rPr>
          <w:rFonts w:hint="eastAsia"/>
        </w:rPr>
        <w:t>重名</w:t>
      </w:r>
      <w:r w:rsidR="006B097D">
        <w:rPr>
          <w:rFonts w:hint="eastAsia"/>
        </w:rPr>
        <w:lastRenderedPageBreak/>
        <w:t>出现</w:t>
      </w:r>
      <w:r w:rsidR="00415BD8">
        <w:rPr>
          <w:rFonts w:hint="eastAsia"/>
        </w:rPr>
        <w:t>在不同表中</w:t>
      </w:r>
      <w:r w:rsidR="0034305F">
        <w:rPr>
          <w:rFonts w:hint="eastAsia"/>
        </w:rPr>
        <w:t>，字段名称</w:t>
      </w:r>
      <w:r w:rsidR="0034305F">
        <w:rPr>
          <w:rFonts w:hint="eastAsia"/>
        </w:rPr>
        <w:t>2</w:t>
      </w:r>
      <w:r w:rsidR="0034305F">
        <w:rPr>
          <w:rFonts w:hint="eastAsia"/>
        </w:rPr>
        <w:t>个单词以上的，最后一个单词缩写，其余的仅大写首字母</w:t>
      </w:r>
      <w:r w:rsidR="00415BD8">
        <w:rPr>
          <w:rFonts w:hint="eastAsia"/>
        </w:rPr>
        <w:t>。</w:t>
      </w:r>
    </w:p>
    <w:p w:rsidR="00F7272B" w:rsidRPr="003F27FF" w:rsidRDefault="00F7272B" w:rsidP="003A167D">
      <w:pPr>
        <w:spacing w:after="156"/>
      </w:pPr>
      <w:r w:rsidRPr="003F27FF">
        <w:rPr>
          <w:rFonts w:hint="eastAsia"/>
        </w:rPr>
        <w:t>比如</w:t>
      </w:r>
      <w:r w:rsidR="003634B4" w:rsidRPr="003F27FF">
        <w:rPr>
          <w:rFonts w:hint="eastAsia"/>
        </w:rPr>
        <w:t>，</w:t>
      </w:r>
      <w:r w:rsidR="003018FF" w:rsidRPr="003F27FF">
        <w:rPr>
          <w:rFonts w:hint="eastAsia"/>
        </w:rPr>
        <w:t>表</w:t>
      </w:r>
      <w:r w:rsidR="003B66F1">
        <w:rPr>
          <w:rFonts w:hint="eastAsia"/>
        </w:rPr>
        <w:t>PLAYER</w:t>
      </w:r>
      <w:r w:rsidR="00533073" w:rsidRPr="003F27FF">
        <w:rPr>
          <w:rFonts w:hint="eastAsia"/>
        </w:rPr>
        <w:t>中的字段标识</w:t>
      </w:r>
      <w:r w:rsidR="0034305F">
        <w:rPr>
          <w:rFonts w:hint="eastAsia"/>
        </w:rPr>
        <w:t>Strength</w:t>
      </w:r>
      <w:r w:rsidR="00036E12" w:rsidRPr="003F27FF">
        <w:rPr>
          <w:rFonts w:hint="eastAsia"/>
        </w:rPr>
        <w:t>定义为</w:t>
      </w:r>
      <w:r w:rsidR="00CA0A18" w:rsidRPr="003F27FF">
        <w:rPr>
          <w:rFonts w:hint="eastAsia"/>
        </w:rPr>
        <w:t>：</w:t>
      </w:r>
      <w:proofErr w:type="spellStart"/>
      <w:r w:rsidR="0034305F">
        <w:rPr>
          <w:rFonts w:hint="eastAsia"/>
        </w:rPr>
        <w:t>PlayerStr</w:t>
      </w:r>
      <w:proofErr w:type="spellEnd"/>
      <w:r w:rsidR="0034305F">
        <w:rPr>
          <w:rFonts w:hint="eastAsia"/>
        </w:rPr>
        <w:t>，</w:t>
      </w:r>
      <w:r w:rsidR="0034305F">
        <w:rPr>
          <w:rFonts w:hint="eastAsia"/>
        </w:rPr>
        <w:t>Wall Armor</w:t>
      </w:r>
      <w:r w:rsidR="0034305F">
        <w:rPr>
          <w:rFonts w:hint="eastAsia"/>
        </w:rPr>
        <w:t>定义为</w:t>
      </w:r>
      <w:proofErr w:type="spellStart"/>
      <w:r w:rsidR="0034305F">
        <w:rPr>
          <w:rFonts w:hint="eastAsia"/>
        </w:rPr>
        <w:t>PlayerWArm</w:t>
      </w:r>
      <w:proofErr w:type="spellEnd"/>
      <w:r w:rsidR="0034305F">
        <w:rPr>
          <w:rFonts w:hint="eastAsia"/>
        </w:rPr>
        <w:t>。</w:t>
      </w:r>
    </w:p>
    <w:p w:rsidR="005B3CA3" w:rsidRPr="001D34E8" w:rsidRDefault="005835BA" w:rsidP="001D2DD6">
      <w:pPr>
        <w:numPr>
          <w:ilvl w:val="0"/>
          <w:numId w:val="6"/>
        </w:numPr>
        <w:spacing w:after="156"/>
      </w:pPr>
      <w:r w:rsidRPr="001D34E8">
        <w:rPr>
          <w:rFonts w:hint="eastAsia"/>
        </w:rPr>
        <w:t>表字</w:t>
      </w:r>
      <w:proofErr w:type="gramStart"/>
      <w:r w:rsidRPr="001D34E8">
        <w:rPr>
          <w:rFonts w:hint="eastAsia"/>
        </w:rPr>
        <w:t>段类型</w:t>
      </w:r>
      <w:proofErr w:type="gramEnd"/>
      <w:r w:rsidR="00406434" w:rsidRPr="001D34E8">
        <w:rPr>
          <w:rFonts w:hint="eastAsia"/>
        </w:rPr>
        <w:t>定义：</w:t>
      </w:r>
    </w:p>
    <w:p w:rsidR="00B63A4A" w:rsidRPr="00F61C0C" w:rsidRDefault="009608B1" w:rsidP="003A167D">
      <w:pPr>
        <w:spacing w:after="156"/>
      </w:pPr>
      <w:r w:rsidRPr="008E5277">
        <w:rPr>
          <w:rFonts w:hint="eastAsia"/>
        </w:rPr>
        <w:t>规范格式：</w:t>
      </w:r>
      <w:r w:rsidR="00160D30">
        <w:rPr>
          <w:rFonts w:hint="eastAsia"/>
        </w:rPr>
        <w:t>限定使用以下三种类型：</w:t>
      </w:r>
      <w:proofErr w:type="spellStart"/>
      <w:r w:rsidR="00160D30">
        <w:rPr>
          <w:rFonts w:hint="eastAsia"/>
        </w:rPr>
        <w:t>int</w:t>
      </w:r>
      <w:proofErr w:type="spellEnd"/>
      <w:r w:rsidR="00160D30">
        <w:rPr>
          <w:rFonts w:hint="eastAsia"/>
        </w:rPr>
        <w:t>，</w:t>
      </w:r>
      <w:r w:rsidR="00160D30">
        <w:rPr>
          <w:rFonts w:hint="eastAsia"/>
        </w:rPr>
        <w:t>float</w:t>
      </w:r>
      <w:r w:rsidR="00160D30">
        <w:rPr>
          <w:rFonts w:hint="eastAsia"/>
        </w:rPr>
        <w:t>，</w:t>
      </w:r>
      <w:r w:rsidR="00160D30">
        <w:rPr>
          <w:rFonts w:hint="eastAsia"/>
        </w:rPr>
        <w:t>String</w:t>
      </w:r>
      <w:r w:rsidR="00160D30">
        <w:rPr>
          <w:rFonts w:hint="eastAsia"/>
        </w:rPr>
        <w:t>。其中前两种用来存储数值，</w:t>
      </w:r>
      <w:r w:rsidR="00853715">
        <w:rPr>
          <w:rFonts w:hint="eastAsia"/>
        </w:rPr>
        <w:t>字符串类型用来存储</w:t>
      </w:r>
      <w:r w:rsidR="00853715">
        <w:rPr>
          <w:rFonts w:hint="eastAsia"/>
        </w:rPr>
        <w:t>ID</w:t>
      </w:r>
      <w:r w:rsidR="00853715">
        <w:rPr>
          <w:rFonts w:hint="eastAsia"/>
        </w:rPr>
        <w:t>、文字、文件名等。</w:t>
      </w:r>
    </w:p>
    <w:p w:rsidR="0097014E" w:rsidRPr="00711E3F" w:rsidRDefault="00A20A1F" w:rsidP="003A167D">
      <w:pPr>
        <w:pStyle w:val="3"/>
      </w:pPr>
      <w:bookmarkStart w:id="69" w:name="_Toc248720374"/>
      <w:r>
        <w:rPr>
          <w:rFonts w:hint="eastAsia"/>
        </w:rPr>
        <w:t>角色属性表</w:t>
      </w:r>
      <w:r w:rsidR="0097014E">
        <w:rPr>
          <w:rFonts w:hint="eastAsia"/>
        </w:rPr>
        <w:t>（</w:t>
      </w:r>
      <w:r>
        <w:rPr>
          <w:rFonts w:hint="eastAsia"/>
        </w:rPr>
        <w:t>PLAYER</w:t>
      </w:r>
      <w:r w:rsidR="0097014E">
        <w:rPr>
          <w:rFonts w:hint="eastAsia"/>
        </w:rPr>
        <w:t>）</w:t>
      </w:r>
      <w:bookmarkStart w:id="70" w:name="_GoBack"/>
      <w:bookmarkEnd w:id="69"/>
      <w:bookmarkEnd w:id="70"/>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2268"/>
        <w:gridCol w:w="709"/>
        <w:gridCol w:w="1134"/>
        <w:gridCol w:w="2268"/>
      </w:tblGrid>
      <w:tr w:rsidR="00A20A1F" w:rsidRPr="00D632A9" w:rsidTr="00952E34">
        <w:trPr>
          <w:trHeight w:val="310"/>
        </w:trPr>
        <w:tc>
          <w:tcPr>
            <w:tcW w:w="1951" w:type="dxa"/>
            <w:shd w:val="clear" w:color="auto" w:fill="FFC000"/>
            <w:vAlign w:val="center"/>
          </w:tcPr>
          <w:p w:rsidR="00A20A1F" w:rsidRPr="00D632A9" w:rsidRDefault="00A20A1F" w:rsidP="00952E34">
            <w:pPr>
              <w:jc w:val="center"/>
            </w:pPr>
            <w:r w:rsidRPr="00D632A9">
              <w:rPr>
                <w:rFonts w:hint="eastAsia"/>
              </w:rPr>
              <w:t>字段名称</w:t>
            </w:r>
          </w:p>
        </w:tc>
        <w:tc>
          <w:tcPr>
            <w:tcW w:w="2268" w:type="dxa"/>
            <w:shd w:val="clear" w:color="auto" w:fill="FFC000"/>
            <w:vAlign w:val="center"/>
          </w:tcPr>
          <w:p w:rsidR="00A20A1F" w:rsidRPr="00D632A9" w:rsidRDefault="00A20A1F" w:rsidP="00952E34">
            <w:pPr>
              <w:jc w:val="center"/>
            </w:pPr>
            <w:r w:rsidRPr="00D632A9">
              <w:rPr>
                <w:rFonts w:hint="eastAsia"/>
              </w:rPr>
              <w:t>中文说明</w:t>
            </w:r>
          </w:p>
        </w:tc>
        <w:tc>
          <w:tcPr>
            <w:tcW w:w="709" w:type="dxa"/>
            <w:shd w:val="clear" w:color="auto" w:fill="FFC000"/>
            <w:vAlign w:val="center"/>
          </w:tcPr>
          <w:p w:rsidR="00A20A1F" w:rsidRPr="00D632A9" w:rsidRDefault="00A20A1F" w:rsidP="00952E34">
            <w:pPr>
              <w:jc w:val="center"/>
            </w:pPr>
            <w:r w:rsidRPr="00D632A9">
              <w:rPr>
                <w:rFonts w:hint="eastAsia"/>
              </w:rPr>
              <w:t>非空</w:t>
            </w:r>
          </w:p>
        </w:tc>
        <w:tc>
          <w:tcPr>
            <w:tcW w:w="1134" w:type="dxa"/>
            <w:shd w:val="clear" w:color="auto" w:fill="FFC000"/>
            <w:vAlign w:val="center"/>
          </w:tcPr>
          <w:p w:rsidR="00A20A1F" w:rsidRPr="00D632A9" w:rsidRDefault="00A20A1F" w:rsidP="00952E34">
            <w:pPr>
              <w:jc w:val="center"/>
            </w:pPr>
            <w:r w:rsidRPr="00D632A9">
              <w:rPr>
                <w:rFonts w:hint="eastAsia"/>
              </w:rPr>
              <w:t>数据类型</w:t>
            </w:r>
          </w:p>
        </w:tc>
        <w:tc>
          <w:tcPr>
            <w:tcW w:w="2268" w:type="dxa"/>
            <w:shd w:val="clear" w:color="auto" w:fill="FFC000"/>
            <w:vAlign w:val="center"/>
          </w:tcPr>
          <w:p w:rsidR="00A20A1F" w:rsidRPr="00D632A9" w:rsidRDefault="00A20A1F" w:rsidP="00952E34">
            <w:pPr>
              <w:jc w:val="center"/>
            </w:pPr>
            <w:r w:rsidRPr="00D632A9">
              <w:rPr>
                <w:rFonts w:hint="eastAsia"/>
              </w:rPr>
              <w:t>备注</w:t>
            </w:r>
          </w:p>
        </w:tc>
      </w:tr>
      <w:tr w:rsidR="00C4228C" w:rsidRPr="00D632A9" w:rsidTr="00952E34">
        <w:trPr>
          <w:trHeight w:val="295"/>
        </w:trPr>
        <w:tc>
          <w:tcPr>
            <w:tcW w:w="1951" w:type="dxa"/>
            <w:vAlign w:val="center"/>
          </w:tcPr>
          <w:p w:rsidR="00C4228C" w:rsidRPr="00D632A9" w:rsidRDefault="00C4228C" w:rsidP="00911380">
            <w:pPr>
              <w:rPr>
                <w:sz w:val="24"/>
              </w:rPr>
            </w:pPr>
            <w:proofErr w:type="spellStart"/>
            <w:r w:rsidRPr="00D632A9">
              <w:rPr>
                <w:rFonts w:hint="eastAsia"/>
                <w:sz w:val="24"/>
              </w:rPr>
              <w:t>PlayerId</w:t>
            </w:r>
            <w:proofErr w:type="spellEnd"/>
          </w:p>
        </w:tc>
        <w:tc>
          <w:tcPr>
            <w:tcW w:w="2268" w:type="dxa"/>
            <w:vAlign w:val="center"/>
          </w:tcPr>
          <w:p w:rsidR="00C4228C" w:rsidRPr="00D632A9" w:rsidRDefault="00C4228C" w:rsidP="00911380">
            <w:r w:rsidRPr="00D632A9">
              <w:rPr>
                <w:rFonts w:hint="eastAsia"/>
              </w:rPr>
              <w:t>玩家</w:t>
            </w:r>
            <w:r w:rsidRPr="00D632A9">
              <w:rPr>
                <w:rFonts w:hint="eastAsia"/>
              </w:rPr>
              <w:t>ID</w:t>
            </w:r>
          </w:p>
        </w:tc>
        <w:tc>
          <w:tcPr>
            <w:tcW w:w="709" w:type="dxa"/>
            <w:vAlign w:val="center"/>
          </w:tcPr>
          <w:p w:rsidR="00C4228C" w:rsidRPr="00D632A9" w:rsidRDefault="00C4228C" w:rsidP="00952E34">
            <w:pPr>
              <w:jc w:val="center"/>
            </w:pPr>
            <w:r w:rsidRPr="00D632A9">
              <w:rPr>
                <w:rFonts w:hint="eastAsia"/>
              </w:rPr>
              <w:t>Yes</w:t>
            </w:r>
          </w:p>
        </w:tc>
        <w:tc>
          <w:tcPr>
            <w:tcW w:w="1134" w:type="dxa"/>
            <w:vAlign w:val="center"/>
          </w:tcPr>
          <w:p w:rsidR="00C4228C" w:rsidRPr="00D632A9" w:rsidRDefault="00C4228C" w:rsidP="00952E34">
            <w:pPr>
              <w:jc w:val="center"/>
            </w:pPr>
            <w:proofErr w:type="spellStart"/>
            <w:r w:rsidRPr="00D632A9">
              <w:rPr>
                <w:rFonts w:hint="eastAsia"/>
              </w:rPr>
              <w:t>int</w:t>
            </w:r>
            <w:proofErr w:type="spellEnd"/>
          </w:p>
        </w:tc>
        <w:tc>
          <w:tcPr>
            <w:tcW w:w="2268" w:type="dxa"/>
            <w:vAlign w:val="center"/>
          </w:tcPr>
          <w:p w:rsidR="00C4228C" w:rsidRPr="00D632A9" w:rsidRDefault="003B6F2C" w:rsidP="002A1569">
            <w:r w:rsidRPr="00D632A9">
              <w:rPr>
                <w:rFonts w:hint="eastAsia"/>
              </w:rPr>
              <w:t>自增长主键</w:t>
            </w:r>
          </w:p>
        </w:tc>
      </w:tr>
      <w:tr w:rsidR="00C4228C" w:rsidRPr="00D632A9" w:rsidTr="00952E34">
        <w:trPr>
          <w:trHeight w:val="295"/>
        </w:trPr>
        <w:tc>
          <w:tcPr>
            <w:tcW w:w="1951" w:type="dxa"/>
            <w:vAlign w:val="center"/>
          </w:tcPr>
          <w:p w:rsidR="00C4228C" w:rsidRPr="00D632A9" w:rsidRDefault="00C4228C" w:rsidP="00911380">
            <w:pPr>
              <w:rPr>
                <w:sz w:val="24"/>
              </w:rPr>
            </w:pPr>
            <w:proofErr w:type="spellStart"/>
            <w:r w:rsidRPr="00D632A9">
              <w:rPr>
                <w:rFonts w:hint="eastAsia"/>
                <w:sz w:val="24"/>
              </w:rPr>
              <w:t>PlayerStr</w:t>
            </w:r>
            <w:proofErr w:type="spellEnd"/>
          </w:p>
        </w:tc>
        <w:tc>
          <w:tcPr>
            <w:tcW w:w="2268" w:type="dxa"/>
            <w:vAlign w:val="center"/>
          </w:tcPr>
          <w:p w:rsidR="00C4228C" w:rsidRPr="00D632A9" w:rsidRDefault="00C4228C" w:rsidP="00911380">
            <w:r w:rsidRPr="00D632A9">
              <w:rPr>
                <w:rFonts w:hint="eastAsia"/>
              </w:rPr>
              <w:t>力量等级</w:t>
            </w:r>
          </w:p>
        </w:tc>
        <w:tc>
          <w:tcPr>
            <w:tcW w:w="709" w:type="dxa"/>
            <w:vAlign w:val="center"/>
          </w:tcPr>
          <w:p w:rsidR="00C4228C" w:rsidRPr="00D632A9" w:rsidRDefault="00C4228C" w:rsidP="00952E34">
            <w:pPr>
              <w:jc w:val="center"/>
            </w:pPr>
            <w:r w:rsidRPr="00D632A9">
              <w:rPr>
                <w:rFonts w:hint="eastAsia"/>
              </w:rPr>
              <w:t>Yes</w:t>
            </w:r>
          </w:p>
        </w:tc>
        <w:tc>
          <w:tcPr>
            <w:tcW w:w="1134" w:type="dxa"/>
            <w:vAlign w:val="center"/>
          </w:tcPr>
          <w:p w:rsidR="00C4228C" w:rsidRPr="00D632A9" w:rsidRDefault="00C4228C" w:rsidP="00952E34">
            <w:pPr>
              <w:jc w:val="center"/>
            </w:pPr>
            <w:proofErr w:type="spellStart"/>
            <w:r w:rsidRPr="00D632A9">
              <w:rPr>
                <w:rFonts w:hint="eastAsia"/>
              </w:rPr>
              <w:t>int</w:t>
            </w:r>
            <w:proofErr w:type="spellEnd"/>
          </w:p>
        </w:tc>
        <w:tc>
          <w:tcPr>
            <w:tcW w:w="2268" w:type="dxa"/>
            <w:vAlign w:val="center"/>
          </w:tcPr>
          <w:p w:rsidR="00C4228C" w:rsidRPr="00D632A9" w:rsidRDefault="00C4228C" w:rsidP="002A1569"/>
        </w:tc>
      </w:tr>
      <w:tr w:rsidR="00C4228C" w:rsidRPr="00D632A9" w:rsidTr="00952E34">
        <w:trPr>
          <w:trHeight w:val="295"/>
        </w:trPr>
        <w:tc>
          <w:tcPr>
            <w:tcW w:w="1951" w:type="dxa"/>
            <w:vAlign w:val="center"/>
          </w:tcPr>
          <w:p w:rsidR="00C4228C" w:rsidRPr="00D632A9" w:rsidRDefault="00C4228C" w:rsidP="00911380">
            <w:pPr>
              <w:rPr>
                <w:sz w:val="24"/>
              </w:rPr>
            </w:pPr>
            <w:proofErr w:type="spellStart"/>
            <w:r w:rsidRPr="00D632A9">
              <w:rPr>
                <w:rFonts w:hint="eastAsia"/>
                <w:sz w:val="24"/>
              </w:rPr>
              <w:t>PlayerHea</w:t>
            </w:r>
            <w:proofErr w:type="spellEnd"/>
          </w:p>
        </w:tc>
        <w:tc>
          <w:tcPr>
            <w:tcW w:w="2268" w:type="dxa"/>
            <w:vAlign w:val="center"/>
          </w:tcPr>
          <w:p w:rsidR="00C4228C" w:rsidRPr="00D632A9" w:rsidRDefault="00C4228C" w:rsidP="00911380">
            <w:r w:rsidRPr="00D632A9">
              <w:rPr>
                <w:rFonts w:hint="eastAsia"/>
              </w:rPr>
              <w:t>体质等级</w:t>
            </w:r>
          </w:p>
        </w:tc>
        <w:tc>
          <w:tcPr>
            <w:tcW w:w="709" w:type="dxa"/>
            <w:vAlign w:val="center"/>
          </w:tcPr>
          <w:p w:rsidR="00C4228C" w:rsidRPr="00D632A9" w:rsidRDefault="00C4228C" w:rsidP="00952E34">
            <w:pPr>
              <w:jc w:val="center"/>
            </w:pPr>
            <w:r w:rsidRPr="00D632A9">
              <w:rPr>
                <w:rFonts w:hint="eastAsia"/>
              </w:rPr>
              <w:t>Yes</w:t>
            </w:r>
          </w:p>
        </w:tc>
        <w:tc>
          <w:tcPr>
            <w:tcW w:w="1134" w:type="dxa"/>
            <w:vAlign w:val="center"/>
          </w:tcPr>
          <w:p w:rsidR="00C4228C" w:rsidRPr="00D632A9" w:rsidRDefault="00C4228C" w:rsidP="00952E34">
            <w:pPr>
              <w:jc w:val="center"/>
            </w:pPr>
            <w:proofErr w:type="spellStart"/>
            <w:r w:rsidRPr="00D632A9">
              <w:rPr>
                <w:rFonts w:hint="eastAsia"/>
              </w:rPr>
              <w:t>int</w:t>
            </w:r>
            <w:proofErr w:type="spellEnd"/>
          </w:p>
        </w:tc>
        <w:tc>
          <w:tcPr>
            <w:tcW w:w="2268" w:type="dxa"/>
            <w:vAlign w:val="center"/>
          </w:tcPr>
          <w:p w:rsidR="00C4228C" w:rsidRPr="00D632A9" w:rsidRDefault="00C4228C"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Agi</w:t>
            </w:r>
            <w:proofErr w:type="spellEnd"/>
          </w:p>
        </w:tc>
        <w:tc>
          <w:tcPr>
            <w:tcW w:w="2268" w:type="dxa"/>
            <w:vAlign w:val="center"/>
          </w:tcPr>
          <w:p w:rsidR="00952E34" w:rsidRPr="00D632A9" w:rsidRDefault="00952E34" w:rsidP="00911380">
            <w:r w:rsidRPr="00D632A9">
              <w:rPr>
                <w:rFonts w:hint="eastAsia"/>
              </w:rPr>
              <w:t>敏捷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Mag</w:t>
            </w:r>
            <w:proofErr w:type="spellEnd"/>
          </w:p>
        </w:tc>
        <w:tc>
          <w:tcPr>
            <w:tcW w:w="2268" w:type="dxa"/>
            <w:vAlign w:val="center"/>
          </w:tcPr>
          <w:p w:rsidR="00952E34" w:rsidRPr="00D632A9" w:rsidRDefault="00952E34" w:rsidP="00911380">
            <w:r w:rsidRPr="00D632A9">
              <w:rPr>
                <w:rFonts w:hint="eastAsia"/>
              </w:rPr>
              <w:t>魔力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WArm</w:t>
            </w:r>
            <w:proofErr w:type="spellEnd"/>
          </w:p>
        </w:tc>
        <w:tc>
          <w:tcPr>
            <w:tcW w:w="2268" w:type="dxa"/>
            <w:vAlign w:val="center"/>
          </w:tcPr>
          <w:p w:rsidR="00952E34" w:rsidRPr="00D632A9" w:rsidRDefault="00952E34" w:rsidP="00911380">
            <w:proofErr w:type="gramStart"/>
            <w:r w:rsidRPr="00D632A9">
              <w:rPr>
                <w:rFonts w:hint="eastAsia"/>
              </w:rPr>
              <w:t>坚</w:t>
            </w:r>
            <w:proofErr w:type="gramEnd"/>
            <w:r w:rsidRPr="00D632A9">
              <w:rPr>
                <w:rFonts w:hint="eastAsia"/>
              </w:rPr>
              <w:t>化城墙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WHea</w:t>
            </w:r>
            <w:proofErr w:type="spellEnd"/>
          </w:p>
        </w:tc>
        <w:tc>
          <w:tcPr>
            <w:tcW w:w="2268" w:type="dxa"/>
            <w:vAlign w:val="center"/>
          </w:tcPr>
          <w:p w:rsidR="00952E34" w:rsidRPr="00D632A9" w:rsidRDefault="00952E34" w:rsidP="00911380">
            <w:r w:rsidRPr="00D632A9">
              <w:rPr>
                <w:rFonts w:hint="eastAsia"/>
              </w:rPr>
              <w:t>加筑城墙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SWra</w:t>
            </w:r>
            <w:proofErr w:type="spellEnd"/>
          </w:p>
        </w:tc>
        <w:tc>
          <w:tcPr>
            <w:tcW w:w="2268" w:type="dxa"/>
            <w:vAlign w:val="center"/>
          </w:tcPr>
          <w:p w:rsidR="00952E34" w:rsidRPr="00D632A9" w:rsidRDefault="00952E34" w:rsidP="00911380">
            <w:r w:rsidRPr="00D632A9">
              <w:rPr>
                <w:rFonts w:hint="eastAsia"/>
              </w:rPr>
              <w:t>包扎技能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SAss</w:t>
            </w:r>
            <w:proofErr w:type="spellEnd"/>
          </w:p>
        </w:tc>
        <w:tc>
          <w:tcPr>
            <w:tcW w:w="2268" w:type="dxa"/>
            <w:vAlign w:val="center"/>
          </w:tcPr>
          <w:p w:rsidR="00952E34" w:rsidRPr="00D632A9" w:rsidRDefault="00952E34" w:rsidP="00911380">
            <w:r w:rsidRPr="00D632A9">
              <w:rPr>
                <w:rFonts w:hint="eastAsia"/>
              </w:rPr>
              <w:t>突袭技能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SEar</w:t>
            </w:r>
            <w:proofErr w:type="spellEnd"/>
          </w:p>
        </w:tc>
        <w:tc>
          <w:tcPr>
            <w:tcW w:w="2268" w:type="dxa"/>
            <w:vAlign w:val="center"/>
          </w:tcPr>
          <w:p w:rsidR="00952E34" w:rsidRPr="00D632A9" w:rsidRDefault="00952E34" w:rsidP="00911380">
            <w:r w:rsidRPr="00D632A9">
              <w:rPr>
                <w:rFonts w:hint="eastAsia"/>
              </w:rPr>
              <w:t>地裂技能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952E34" w:rsidRPr="00D632A9" w:rsidTr="00952E34">
        <w:trPr>
          <w:trHeight w:val="295"/>
        </w:trPr>
        <w:tc>
          <w:tcPr>
            <w:tcW w:w="1951" w:type="dxa"/>
            <w:vAlign w:val="center"/>
          </w:tcPr>
          <w:p w:rsidR="00952E34" w:rsidRPr="00D632A9" w:rsidRDefault="00952E34" w:rsidP="00911380">
            <w:pPr>
              <w:rPr>
                <w:sz w:val="24"/>
              </w:rPr>
            </w:pPr>
            <w:proofErr w:type="spellStart"/>
            <w:r w:rsidRPr="00D632A9">
              <w:rPr>
                <w:rFonts w:hint="eastAsia"/>
                <w:sz w:val="24"/>
              </w:rPr>
              <w:t>PlayerSTor</w:t>
            </w:r>
            <w:proofErr w:type="spellEnd"/>
          </w:p>
        </w:tc>
        <w:tc>
          <w:tcPr>
            <w:tcW w:w="2268" w:type="dxa"/>
            <w:vAlign w:val="center"/>
          </w:tcPr>
          <w:p w:rsidR="00952E34" w:rsidRPr="00D632A9" w:rsidRDefault="00952E34" w:rsidP="00911380">
            <w:r w:rsidRPr="00D632A9">
              <w:rPr>
                <w:rFonts w:hint="eastAsia"/>
              </w:rPr>
              <w:t>旋风技能等级</w:t>
            </w:r>
          </w:p>
        </w:tc>
        <w:tc>
          <w:tcPr>
            <w:tcW w:w="709" w:type="dxa"/>
            <w:vAlign w:val="center"/>
          </w:tcPr>
          <w:p w:rsidR="00952E34" w:rsidRPr="00D632A9" w:rsidRDefault="00952E34" w:rsidP="00952E34">
            <w:pPr>
              <w:jc w:val="center"/>
            </w:pPr>
            <w:r w:rsidRPr="00D632A9">
              <w:rPr>
                <w:rFonts w:hint="eastAsia"/>
              </w:rPr>
              <w:t>Yes</w:t>
            </w:r>
          </w:p>
        </w:tc>
        <w:tc>
          <w:tcPr>
            <w:tcW w:w="1134" w:type="dxa"/>
            <w:vAlign w:val="center"/>
          </w:tcPr>
          <w:p w:rsidR="00952E34" w:rsidRPr="00D632A9" w:rsidRDefault="00952E34" w:rsidP="00952E34">
            <w:pPr>
              <w:jc w:val="center"/>
            </w:pPr>
            <w:proofErr w:type="spellStart"/>
            <w:r w:rsidRPr="00D632A9">
              <w:t>int</w:t>
            </w:r>
            <w:proofErr w:type="spellEnd"/>
          </w:p>
        </w:tc>
        <w:tc>
          <w:tcPr>
            <w:tcW w:w="2268" w:type="dxa"/>
            <w:vAlign w:val="center"/>
          </w:tcPr>
          <w:p w:rsidR="00952E34" w:rsidRPr="00D632A9" w:rsidRDefault="00952E34" w:rsidP="002A1569"/>
        </w:tc>
      </w:tr>
      <w:tr w:rsidR="00C4228C" w:rsidRPr="00D632A9" w:rsidTr="00952E34">
        <w:trPr>
          <w:trHeight w:val="295"/>
        </w:trPr>
        <w:tc>
          <w:tcPr>
            <w:tcW w:w="1951" w:type="dxa"/>
            <w:vAlign w:val="center"/>
          </w:tcPr>
          <w:p w:rsidR="00C4228C" w:rsidRPr="00D632A9" w:rsidRDefault="00C4228C" w:rsidP="00911380">
            <w:pPr>
              <w:rPr>
                <w:sz w:val="24"/>
              </w:rPr>
            </w:pPr>
            <w:proofErr w:type="spellStart"/>
            <w:r w:rsidRPr="00D632A9">
              <w:rPr>
                <w:rFonts w:hint="eastAsia"/>
                <w:sz w:val="24"/>
              </w:rPr>
              <w:t>PlayerArm</w:t>
            </w:r>
            <w:proofErr w:type="spellEnd"/>
          </w:p>
        </w:tc>
        <w:tc>
          <w:tcPr>
            <w:tcW w:w="2268" w:type="dxa"/>
            <w:vAlign w:val="center"/>
          </w:tcPr>
          <w:p w:rsidR="00C4228C" w:rsidRPr="00D632A9" w:rsidRDefault="00C4228C" w:rsidP="00911380">
            <w:r w:rsidRPr="00D632A9">
              <w:rPr>
                <w:rFonts w:hint="eastAsia"/>
              </w:rPr>
              <w:t>当前盔甲</w:t>
            </w:r>
          </w:p>
        </w:tc>
        <w:tc>
          <w:tcPr>
            <w:tcW w:w="709" w:type="dxa"/>
            <w:vAlign w:val="center"/>
          </w:tcPr>
          <w:p w:rsidR="00C4228C" w:rsidRPr="00D632A9" w:rsidRDefault="00C4228C" w:rsidP="00952E34">
            <w:pPr>
              <w:jc w:val="center"/>
            </w:pPr>
            <w:r w:rsidRPr="00D632A9">
              <w:rPr>
                <w:rFonts w:hint="eastAsia"/>
              </w:rPr>
              <w:t>No</w:t>
            </w:r>
          </w:p>
        </w:tc>
        <w:tc>
          <w:tcPr>
            <w:tcW w:w="1134" w:type="dxa"/>
            <w:vAlign w:val="center"/>
          </w:tcPr>
          <w:p w:rsidR="00C4228C" w:rsidRPr="00D632A9" w:rsidRDefault="00952E34" w:rsidP="00952E34">
            <w:pPr>
              <w:jc w:val="center"/>
            </w:pPr>
            <w:proofErr w:type="spellStart"/>
            <w:r w:rsidRPr="00D632A9">
              <w:rPr>
                <w:rFonts w:hint="eastAsia"/>
              </w:rPr>
              <w:t>int</w:t>
            </w:r>
            <w:proofErr w:type="spellEnd"/>
          </w:p>
        </w:tc>
        <w:tc>
          <w:tcPr>
            <w:tcW w:w="2268" w:type="dxa"/>
            <w:vAlign w:val="center"/>
          </w:tcPr>
          <w:p w:rsidR="00C4228C" w:rsidRPr="00D632A9" w:rsidRDefault="00952E34" w:rsidP="002A1569">
            <w:r w:rsidRPr="00D632A9">
              <w:rPr>
                <w:rFonts w:hint="eastAsia"/>
              </w:rPr>
              <w:t>物品表中该物品的</w:t>
            </w:r>
            <w:r w:rsidRPr="00D632A9">
              <w:rPr>
                <w:rFonts w:hint="eastAsia"/>
              </w:rPr>
              <w:t>ID</w:t>
            </w:r>
          </w:p>
        </w:tc>
      </w:tr>
      <w:tr w:rsidR="0034305F" w:rsidRPr="00D632A9" w:rsidTr="00952E34">
        <w:trPr>
          <w:trHeight w:val="295"/>
        </w:trPr>
        <w:tc>
          <w:tcPr>
            <w:tcW w:w="1951" w:type="dxa"/>
            <w:vAlign w:val="center"/>
          </w:tcPr>
          <w:p w:rsidR="0034305F" w:rsidRPr="00D632A9" w:rsidRDefault="00C4228C" w:rsidP="00911380">
            <w:pPr>
              <w:rPr>
                <w:sz w:val="24"/>
              </w:rPr>
            </w:pPr>
            <w:proofErr w:type="spellStart"/>
            <w:r w:rsidRPr="00D632A9">
              <w:rPr>
                <w:rFonts w:hint="eastAsia"/>
                <w:sz w:val="24"/>
              </w:rPr>
              <w:t>Player</w:t>
            </w:r>
            <w:r w:rsidR="005810EF" w:rsidRPr="00D632A9">
              <w:rPr>
                <w:rFonts w:hint="eastAsia"/>
                <w:sz w:val="24"/>
              </w:rPr>
              <w:t>Wea</w:t>
            </w:r>
            <w:proofErr w:type="spellEnd"/>
          </w:p>
        </w:tc>
        <w:tc>
          <w:tcPr>
            <w:tcW w:w="2268" w:type="dxa"/>
            <w:vAlign w:val="center"/>
          </w:tcPr>
          <w:p w:rsidR="0034305F" w:rsidRPr="00D632A9" w:rsidRDefault="00C4228C" w:rsidP="00911380">
            <w:r w:rsidRPr="00D632A9">
              <w:rPr>
                <w:rFonts w:hint="eastAsia"/>
              </w:rPr>
              <w:t>当前武器</w:t>
            </w:r>
          </w:p>
        </w:tc>
        <w:tc>
          <w:tcPr>
            <w:tcW w:w="709" w:type="dxa"/>
            <w:vAlign w:val="center"/>
          </w:tcPr>
          <w:p w:rsidR="0034305F" w:rsidRPr="00D632A9" w:rsidRDefault="00C4228C" w:rsidP="00952E34">
            <w:pPr>
              <w:jc w:val="center"/>
            </w:pPr>
            <w:r w:rsidRPr="00D632A9">
              <w:rPr>
                <w:rFonts w:hint="eastAsia"/>
              </w:rPr>
              <w:t>No</w:t>
            </w:r>
          </w:p>
        </w:tc>
        <w:tc>
          <w:tcPr>
            <w:tcW w:w="1134" w:type="dxa"/>
            <w:vAlign w:val="center"/>
          </w:tcPr>
          <w:p w:rsidR="0034305F" w:rsidRPr="00D632A9" w:rsidRDefault="00952E34" w:rsidP="00952E34">
            <w:pPr>
              <w:jc w:val="center"/>
            </w:pPr>
            <w:proofErr w:type="spellStart"/>
            <w:r w:rsidRPr="00D632A9">
              <w:rPr>
                <w:rFonts w:hint="eastAsia"/>
              </w:rPr>
              <w:t>int</w:t>
            </w:r>
            <w:proofErr w:type="spellEnd"/>
          </w:p>
        </w:tc>
        <w:tc>
          <w:tcPr>
            <w:tcW w:w="2268" w:type="dxa"/>
            <w:vAlign w:val="center"/>
          </w:tcPr>
          <w:p w:rsidR="0034305F" w:rsidRPr="00D632A9" w:rsidRDefault="00952E34" w:rsidP="002A1569">
            <w:r w:rsidRPr="00D632A9">
              <w:rPr>
                <w:rFonts w:hint="eastAsia"/>
              </w:rPr>
              <w:t>物品表中该物品的</w:t>
            </w:r>
            <w:r w:rsidRPr="00D632A9">
              <w:rPr>
                <w:rFonts w:hint="eastAsia"/>
              </w:rPr>
              <w:t>ID</w:t>
            </w:r>
          </w:p>
        </w:tc>
      </w:tr>
      <w:tr w:rsidR="00D34B85" w:rsidRPr="00D632A9" w:rsidTr="00952E34">
        <w:trPr>
          <w:trHeight w:val="295"/>
        </w:trPr>
        <w:tc>
          <w:tcPr>
            <w:tcW w:w="1951" w:type="dxa"/>
            <w:vAlign w:val="center"/>
          </w:tcPr>
          <w:p w:rsidR="00D34B85" w:rsidRPr="00D632A9" w:rsidRDefault="00D34B85" w:rsidP="00911380">
            <w:pPr>
              <w:rPr>
                <w:sz w:val="24"/>
              </w:rPr>
            </w:pPr>
            <w:proofErr w:type="spellStart"/>
            <w:r>
              <w:rPr>
                <w:rFonts w:hint="eastAsia"/>
                <w:sz w:val="24"/>
              </w:rPr>
              <w:t>PlayerIte</w:t>
            </w:r>
            <w:proofErr w:type="spellEnd"/>
          </w:p>
        </w:tc>
        <w:tc>
          <w:tcPr>
            <w:tcW w:w="2268" w:type="dxa"/>
            <w:vAlign w:val="center"/>
          </w:tcPr>
          <w:p w:rsidR="00D34B85" w:rsidRPr="00D632A9" w:rsidRDefault="00D34B85" w:rsidP="00911380">
            <w:r>
              <w:rPr>
                <w:rFonts w:hint="eastAsia"/>
              </w:rPr>
              <w:t>已拥有道具</w:t>
            </w:r>
          </w:p>
        </w:tc>
        <w:tc>
          <w:tcPr>
            <w:tcW w:w="709" w:type="dxa"/>
            <w:vAlign w:val="center"/>
          </w:tcPr>
          <w:p w:rsidR="00D34B85" w:rsidRPr="00D632A9" w:rsidRDefault="00D34B85" w:rsidP="00952E34">
            <w:pPr>
              <w:jc w:val="center"/>
            </w:pPr>
            <w:r>
              <w:rPr>
                <w:rFonts w:hint="eastAsia"/>
              </w:rPr>
              <w:t>No</w:t>
            </w:r>
          </w:p>
        </w:tc>
        <w:tc>
          <w:tcPr>
            <w:tcW w:w="1134" w:type="dxa"/>
            <w:vAlign w:val="center"/>
          </w:tcPr>
          <w:p w:rsidR="00D34B85" w:rsidRPr="00D632A9" w:rsidRDefault="00D34B85" w:rsidP="00952E34">
            <w:pPr>
              <w:jc w:val="center"/>
            </w:pPr>
            <w:r>
              <w:rPr>
                <w:rFonts w:hint="eastAsia"/>
              </w:rPr>
              <w:t>String</w:t>
            </w:r>
          </w:p>
        </w:tc>
        <w:tc>
          <w:tcPr>
            <w:tcW w:w="2268" w:type="dxa"/>
            <w:vAlign w:val="center"/>
          </w:tcPr>
          <w:p w:rsidR="00D34B85" w:rsidRPr="00D632A9" w:rsidRDefault="00D34B85" w:rsidP="00D34B85">
            <w:r w:rsidRPr="00D632A9">
              <w:rPr>
                <w:rFonts w:hint="eastAsia"/>
              </w:rPr>
              <w:t>格式：</w:t>
            </w:r>
            <w:r w:rsidRPr="00D632A9">
              <w:t>”</w:t>
            </w:r>
            <w:r w:rsidRPr="00D632A9">
              <w:rPr>
                <w:rFonts w:hint="eastAsia"/>
              </w:rPr>
              <w:t>[</w:t>
            </w:r>
            <w:r>
              <w:rPr>
                <w:rFonts w:hint="eastAsia"/>
              </w:rPr>
              <w:t>道具</w:t>
            </w:r>
            <w:r w:rsidRPr="00D632A9">
              <w:rPr>
                <w:rFonts w:hint="eastAsia"/>
              </w:rPr>
              <w:t>1ID];[</w:t>
            </w:r>
            <w:r>
              <w:rPr>
                <w:rFonts w:hint="eastAsia"/>
              </w:rPr>
              <w:t>道具</w:t>
            </w:r>
            <w:r w:rsidRPr="00D632A9">
              <w:rPr>
                <w:rFonts w:hint="eastAsia"/>
              </w:rPr>
              <w:t>2ID];</w:t>
            </w:r>
            <w:r w:rsidRPr="00D632A9">
              <w:t>……”</w:t>
            </w:r>
          </w:p>
          <w:p w:rsidR="00D34B85" w:rsidRPr="00D632A9" w:rsidRDefault="00D34B85" w:rsidP="00D34B85">
            <w:r w:rsidRPr="00D632A9">
              <w:rPr>
                <w:rFonts w:hint="eastAsia"/>
              </w:rPr>
              <w:t>例如：</w:t>
            </w:r>
            <w:r w:rsidRPr="00D632A9">
              <w:t>”</w:t>
            </w:r>
            <w:r w:rsidRPr="00D632A9">
              <w:rPr>
                <w:rFonts w:hint="eastAsia"/>
              </w:rPr>
              <w:t>1;2</w:t>
            </w:r>
            <w:r w:rsidRPr="00D632A9">
              <w:t>”</w:t>
            </w:r>
          </w:p>
        </w:tc>
      </w:tr>
      <w:tr w:rsidR="00D34B85" w:rsidRPr="00D632A9" w:rsidTr="00952E34">
        <w:trPr>
          <w:trHeight w:val="295"/>
        </w:trPr>
        <w:tc>
          <w:tcPr>
            <w:tcW w:w="1951" w:type="dxa"/>
            <w:vAlign w:val="center"/>
          </w:tcPr>
          <w:p w:rsidR="00D34B85" w:rsidRPr="00D632A9" w:rsidRDefault="00D34B85" w:rsidP="00911380">
            <w:pPr>
              <w:rPr>
                <w:sz w:val="24"/>
              </w:rPr>
            </w:pPr>
            <w:proofErr w:type="spellStart"/>
            <w:r>
              <w:rPr>
                <w:rFonts w:hint="eastAsia"/>
                <w:sz w:val="24"/>
              </w:rPr>
              <w:t>PlayerUIte</w:t>
            </w:r>
            <w:proofErr w:type="spellEnd"/>
          </w:p>
        </w:tc>
        <w:tc>
          <w:tcPr>
            <w:tcW w:w="2268" w:type="dxa"/>
            <w:vAlign w:val="center"/>
          </w:tcPr>
          <w:p w:rsidR="00D34B85" w:rsidRPr="00D632A9" w:rsidRDefault="00D34B85" w:rsidP="00911380">
            <w:r>
              <w:rPr>
                <w:rFonts w:hint="eastAsia"/>
              </w:rPr>
              <w:t>已解锁道具</w:t>
            </w:r>
          </w:p>
        </w:tc>
        <w:tc>
          <w:tcPr>
            <w:tcW w:w="709" w:type="dxa"/>
            <w:vAlign w:val="center"/>
          </w:tcPr>
          <w:p w:rsidR="00D34B85" w:rsidRPr="00D632A9" w:rsidRDefault="00D34B85" w:rsidP="00952E34">
            <w:pPr>
              <w:jc w:val="center"/>
            </w:pPr>
            <w:r>
              <w:rPr>
                <w:rFonts w:hint="eastAsia"/>
              </w:rPr>
              <w:t>No</w:t>
            </w:r>
          </w:p>
        </w:tc>
        <w:tc>
          <w:tcPr>
            <w:tcW w:w="1134" w:type="dxa"/>
            <w:vAlign w:val="center"/>
          </w:tcPr>
          <w:p w:rsidR="00D34B85" w:rsidRPr="00D632A9" w:rsidRDefault="00D34B85" w:rsidP="00952E34">
            <w:pPr>
              <w:jc w:val="center"/>
            </w:pPr>
            <w:r>
              <w:rPr>
                <w:rFonts w:hint="eastAsia"/>
              </w:rPr>
              <w:t>String</w:t>
            </w:r>
          </w:p>
        </w:tc>
        <w:tc>
          <w:tcPr>
            <w:tcW w:w="2268" w:type="dxa"/>
            <w:vAlign w:val="center"/>
          </w:tcPr>
          <w:p w:rsidR="00D34B85" w:rsidRPr="00D632A9" w:rsidRDefault="00D34B85" w:rsidP="00D34B85">
            <w:r w:rsidRPr="00D632A9">
              <w:rPr>
                <w:rFonts w:hint="eastAsia"/>
              </w:rPr>
              <w:t>格式：</w:t>
            </w:r>
            <w:r w:rsidRPr="00D632A9">
              <w:t>”</w:t>
            </w:r>
            <w:r w:rsidRPr="00D632A9">
              <w:rPr>
                <w:rFonts w:hint="eastAsia"/>
              </w:rPr>
              <w:t>[</w:t>
            </w:r>
            <w:r>
              <w:rPr>
                <w:rFonts w:hint="eastAsia"/>
              </w:rPr>
              <w:t>道具</w:t>
            </w:r>
            <w:r w:rsidRPr="00D632A9">
              <w:rPr>
                <w:rFonts w:hint="eastAsia"/>
              </w:rPr>
              <w:t>1ID];[</w:t>
            </w:r>
            <w:r>
              <w:rPr>
                <w:rFonts w:hint="eastAsia"/>
              </w:rPr>
              <w:t>道具</w:t>
            </w:r>
            <w:r w:rsidRPr="00D632A9">
              <w:rPr>
                <w:rFonts w:hint="eastAsia"/>
              </w:rPr>
              <w:t>2ID];</w:t>
            </w:r>
            <w:r w:rsidRPr="00D632A9">
              <w:t>……”</w:t>
            </w:r>
          </w:p>
          <w:p w:rsidR="00D34B85" w:rsidRPr="00D632A9" w:rsidRDefault="00D34B85" w:rsidP="00D34B85">
            <w:r w:rsidRPr="00D632A9">
              <w:rPr>
                <w:rFonts w:hint="eastAsia"/>
              </w:rPr>
              <w:t>例如：</w:t>
            </w:r>
            <w:r w:rsidRPr="00D632A9">
              <w:t>”</w:t>
            </w:r>
            <w:r w:rsidRPr="00D632A9">
              <w:rPr>
                <w:rFonts w:hint="eastAsia"/>
              </w:rPr>
              <w:t>1;2</w:t>
            </w:r>
            <w:r>
              <w:rPr>
                <w:rFonts w:hint="eastAsia"/>
              </w:rPr>
              <w:t>;3;4</w:t>
            </w:r>
            <w:r w:rsidRPr="00D632A9">
              <w:t>”</w:t>
            </w:r>
          </w:p>
        </w:tc>
      </w:tr>
      <w:tr w:rsidR="0034305F" w:rsidRPr="00D632A9" w:rsidTr="00952E34">
        <w:trPr>
          <w:trHeight w:val="295"/>
        </w:trPr>
        <w:tc>
          <w:tcPr>
            <w:tcW w:w="1951" w:type="dxa"/>
            <w:vAlign w:val="center"/>
          </w:tcPr>
          <w:p w:rsidR="0034305F" w:rsidRPr="00D632A9" w:rsidRDefault="005810EF" w:rsidP="00911380">
            <w:pPr>
              <w:rPr>
                <w:sz w:val="24"/>
              </w:rPr>
            </w:pPr>
            <w:proofErr w:type="spellStart"/>
            <w:r w:rsidRPr="00D632A9">
              <w:rPr>
                <w:rFonts w:hint="eastAsia"/>
                <w:sz w:val="24"/>
              </w:rPr>
              <w:t>PlayerGol</w:t>
            </w:r>
            <w:proofErr w:type="spellEnd"/>
          </w:p>
        </w:tc>
        <w:tc>
          <w:tcPr>
            <w:tcW w:w="2268" w:type="dxa"/>
            <w:vAlign w:val="center"/>
          </w:tcPr>
          <w:p w:rsidR="0034305F" w:rsidRPr="00D632A9" w:rsidRDefault="00C4228C" w:rsidP="00911380">
            <w:r w:rsidRPr="00D632A9">
              <w:rPr>
                <w:rFonts w:hint="eastAsia"/>
              </w:rPr>
              <w:t>金币</w:t>
            </w:r>
          </w:p>
        </w:tc>
        <w:tc>
          <w:tcPr>
            <w:tcW w:w="709" w:type="dxa"/>
            <w:vAlign w:val="center"/>
          </w:tcPr>
          <w:p w:rsidR="0034305F" w:rsidRPr="00D632A9" w:rsidRDefault="00C4228C" w:rsidP="00952E34">
            <w:pPr>
              <w:jc w:val="center"/>
            </w:pPr>
            <w:r w:rsidRPr="00D632A9">
              <w:rPr>
                <w:rFonts w:hint="eastAsia"/>
              </w:rPr>
              <w:t>Yes</w:t>
            </w:r>
          </w:p>
        </w:tc>
        <w:tc>
          <w:tcPr>
            <w:tcW w:w="1134" w:type="dxa"/>
            <w:vAlign w:val="center"/>
          </w:tcPr>
          <w:p w:rsidR="0034305F" w:rsidRPr="00D632A9" w:rsidRDefault="00952E34" w:rsidP="00952E34">
            <w:pPr>
              <w:jc w:val="center"/>
            </w:pPr>
            <w:proofErr w:type="spellStart"/>
            <w:r w:rsidRPr="00D632A9">
              <w:rPr>
                <w:rFonts w:hint="eastAsia"/>
              </w:rPr>
              <w:t>int</w:t>
            </w:r>
            <w:proofErr w:type="spellEnd"/>
          </w:p>
        </w:tc>
        <w:tc>
          <w:tcPr>
            <w:tcW w:w="2268" w:type="dxa"/>
            <w:vAlign w:val="center"/>
          </w:tcPr>
          <w:p w:rsidR="0034305F" w:rsidRPr="00D632A9" w:rsidRDefault="0034305F" w:rsidP="002A1569"/>
        </w:tc>
      </w:tr>
      <w:tr w:rsidR="0034305F" w:rsidRPr="00D632A9" w:rsidTr="00952E34">
        <w:trPr>
          <w:trHeight w:val="295"/>
        </w:trPr>
        <w:tc>
          <w:tcPr>
            <w:tcW w:w="1951" w:type="dxa"/>
            <w:vAlign w:val="center"/>
          </w:tcPr>
          <w:p w:rsidR="005810EF" w:rsidRPr="00D632A9" w:rsidRDefault="005810EF" w:rsidP="00911380">
            <w:pPr>
              <w:rPr>
                <w:sz w:val="24"/>
              </w:rPr>
            </w:pPr>
            <w:proofErr w:type="spellStart"/>
            <w:r w:rsidRPr="00D632A9">
              <w:rPr>
                <w:rFonts w:hint="eastAsia"/>
                <w:sz w:val="24"/>
              </w:rPr>
              <w:t>PlayerDia</w:t>
            </w:r>
            <w:proofErr w:type="spellEnd"/>
          </w:p>
        </w:tc>
        <w:tc>
          <w:tcPr>
            <w:tcW w:w="2268" w:type="dxa"/>
            <w:vAlign w:val="center"/>
          </w:tcPr>
          <w:p w:rsidR="0034305F" w:rsidRPr="00D632A9" w:rsidRDefault="00C4228C" w:rsidP="00911380">
            <w:r w:rsidRPr="00D632A9">
              <w:rPr>
                <w:rFonts w:hint="eastAsia"/>
              </w:rPr>
              <w:t>钻石</w:t>
            </w:r>
          </w:p>
        </w:tc>
        <w:tc>
          <w:tcPr>
            <w:tcW w:w="709" w:type="dxa"/>
            <w:vAlign w:val="center"/>
          </w:tcPr>
          <w:p w:rsidR="0034305F" w:rsidRPr="00D632A9" w:rsidRDefault="00C4228C" w:rsidP="00952E34">
            <w:pPr>
              <w:jc w:val="center"/>
            </w:pPr>
            <w:r w:rsidRPr="00D632A9">
              <w:rPr>
                <w:rFonts w:hint="eastAsia"/>
              </w:rPr>
              <w:t>Yes</w:t>
            </w:r>
          </w:p>
        </w:tc>
        <w:tc>
          <w:tcPr>
            <w:tcW w:w="1134" w:type="dxa"/>
            <w:vAlign w:val="center"/>
          </w:tcPr>
          <w:p w:rsidR="0034305F" w:rsidRPr="00D632A9" w:rsidRDefault="00952E34" w:rsidP="00952E34">
            <w:pPr>
              <w:jc w:val="center"/>
            </w:pPr>
            <w:proofErr w:type="spellStart"/>
            <w:r w:rsidRPr="00D632A9">
              <w:rPr>
                <w:rFonts w:hint="eastAsia"/>
              </w:rPr>
              <w:t>int</w:t>
            </w:r>
            <w:proofErr w:type="spellEnd"/>
          </w:p>
        </w:tc>
        <w:tc>
          <w:tcPr>
            <w:tcW w:w="2268" w:type="dxa"/>
            <w:vAlign w:val="center"/>
          </w:tcPr>
          <w:p w:rsidR="0034305F" w:rsidRPr="00D632A9" w:rsidRDefault="0034305F" w:rsidP="002A1569"/>
        </w:tc>
      </w:tr>
      <w:tr w:rsidR="0034305F" w:rsidRPr="00D632A9" w:rsidTr="00952E34">
        <w:trPr>
          <w:trHeight w:val="295"/>
        </w:trPr>
        <w:tc>
          <w:tcPr>
            <w:tcW w:w="1951" w:type="dxa"/>
            <w:vAlign w:val="center"/>
          </w:tcPr>
          <w:p w:rsidR="0034305F" w:rsidRPr="00D632A9" w:rsidRDefault="005810EF" w:rsidP="00911380">
            <w:pPr>
              <w:rPr>
                <w:sz w:val="24"/>
              </w:rPr>
            </w:pPr>
            <w:proofErr w:type="spellStart"/>
            <w:r w:rsidRPr="00D632A9">
              <w:rPr>
                <w:rFonts w:hint="eastAsia"/>
                <w:sz w:val="24"/>
              </w:rPr>
              <w:t>PlayerLev</w:t>
            </w:r>
            <w:proofErr w:type="spellEnd"/>
          </w:p>
        </w:tc>
        <w:tc>
          <w:tcPr>
            <w:tcW w:w="2268" w:type="dxa"/>
            <w:vAlign w:val="center"/>
          </w:tcPr>
          <w:p w:rsidR="0034305F" w:rsidRPr="00D632A9" w:rsidRDefault="00295F4D" w:rsidP="00911380">
            <w:pPr>
              <w:rPr>
                <w:rFonts w:hint="eastAsia"/>
              </w:rPr>
            </w:pPr>
            <w:r>
              <w:rPr>
                <w:rFonts w:hint="eastAsia"/>
              </w:rPr>
              <w:t>解锁</w:t>
            </w:r>
            <w:r w:rsidR="00C4228C" w:rsidRPr="00D632A9">
              <w:rPr>
                <w:rFonts w:hint="eastAsia"/>
              </w:rPr>
              <w:t>关卡</w:t>
            </w:r>
            <w:r>
              <w:rPr>
                <w:rFonts w:hint="eastAsia"/>
              </w:rPr>
              <w:t>及</w:t>
            </w:r>
            <w:r>
              <w:t>评级</w:t>
            </w:r>
          </w:p>
        </w:tc>
        <w:tc>
          <w:tcPr>
            <w:tcW w:w="709" w:type="dxa"/>
            <w:vAlign w:val="center"/>
          </w:tcPr>
          <w:p w:rsidR="0034305F" w:rsidRPr="00D632A9" w:rsidRDefault="00C4228C" w:rsidP="00952E34">
            <w:pPr>
              <w:jc w:val="center"/>
            </w:pPr>
            <w:r w:rsidRPr="00D632A9">
              <w:rPr>
                <w:rFonts w:hint="eastAsia"/>
              </w:rPr>
              <w:t>Yes</w:t>
            </w:r>
          </w:p>
        </w:tc>
        <w:tc>
          <w:tcPr>
            <w:tcW w:w="1134" w:type="dxa"/>
            <w:vAlign w:val="center"/>
          </w:tcPr>
          <w:p w:rsidR="0034305F" w:rsidRPr="00D632A9" w:rsidRDefault="00295F4D" w:rsidP="00952E34">
            <w:pPr>
              <w:jc w:val="center"/>
            </w:pPr>
            <w:r>
              <w:t>String</w:t>
            </w:r>
          </w:p>
        </w:tc>
        <w:tc>
          <w:tcPr>
            <w:tcW w:w="2268" w:type="dxa"/>
            <w:vAlign w:val="center"/>
          </w:tcPr>
          <w:p w:rsidR="0034305F" w:rsidRDefault="00295F4D" w:rsidP="00317404">
            <w:r>
              <w:rPr>
                <w:rFonts w:hint="eastAsia"/>
              </w:rPr>
              <w:t>格式</w:t>
            </w:r>
            <w:r>
              <w:t>：</w:t>
            </w:r>
            <w:r>
              <w:t>“</w:t>
            </w:r>
            <w:r>
              <w:rPr>
                <w:rFonts w:hint="eastAsia"/>
              </w:rPr>
              <w:t>[</w:t>
            </w:r>
            <w:r>
              <w:rPr>
                <w:rFonts w:hint="eastAsia"/>
              </w:rPr>
              <w:t>关卡</w:t>
            </w:r>
            <w:r>
              <w:rPr>
                <w:rFonts w:hint="eastAsia"/>
              </w:rPr>
              <w:t>1</w:t>
            </w:r>
            <w:r>
              <w:t>ID</w:t>
            </w:r>
            <w:r w:rsidR="00317404">
              <w:t>]</w:t>
            </w:r>
            <w:r w:rsidR="00317404">
              <w:rPr>
                <w:rFonts w:hint="eastAsia"/>
              </w:rPr>
              <w:t>,</w:t>
            </w:r>
            <w:r w:rsidR="00317404">
              <w:t>[</w:t>
            </w:r>
            <w:r>
              <w:rPr>
                <w:rFonts w:hint="eastAsia"/>
              </w:rPr>
              <w:t>评级</w:t>
            </w:r>
            <w:r w:rsidR="00317404">
              <w:rPr>
                <w:rFonts w:hint="eastAsia"/>
              </w:rPr>
              <w:t>];</w:t>
            </w:r>
            <w:r w:rsidR="00317404">
              <w:rPr>
                <w:rFonts w:hint="eastAsia"/>
              </w:rPr>
              <w:t>[</w:t>
            </w:r>
            <w:r w:rsidR="00317404">
              <w:rPr>
                <w:rFonts w:hint="eastAsia"/>
              </w:rPr>
              <w:t>关卡</w:t>
            </w:r>
            <w:r w:rsidR="00317404">
              <w:t>2</w:t>
            </w:r>
            <w:r w:rsidR="00317404">
              <w:t>ID]</w:t>
            </w:r>
            <w:r w:rsidR="00317404">
              <w:rPr>
                <w:rFonts w:hint="eastAsia"/>
              </w:rPr>
              <w:t>,</w:t>
            </w:r>
            <w:r w:rsidR="00317404">
              <w:t>[</w:t>
            </w:r>
            <w:r w:rsidR="00317404">
              <w:rPr>
                <w:rFonts w:hint="eastAsia"/>
              </w:rPr>
              <w:t>评级</w:t>
            </w:r>
            <w:r w:rsidR="00317404">
              <w:rPr>
                <w:rFonts w:hint="eastAsia"/>
              </w:rPr>
              <w:t>]</w:t>
            </w:r>
            <w:r w:rsidR="00317404">
              <w:rPr>
                <w:rFonts w:hint="eastAsia"/>
              </w:rPr>
              <w:t>;</w:t>
            </w:r>
            <w:r w:rsidR="00317404">
              <w:t>……</w:t>
            </w:r>
            <w:r>
              <w:t>”</w:t>
            </w:r>
          </w:p>
          <w:p w:rsidR="00317404" w:rsidRPr="00D632A9" w:rsidRDefault="00317404" w:rsidP="00317404">
            <w:pPr>
              <w:rPr>
                <w:rFonts w:hint="eastAsia"/>
              </w:rPr>
            </w:pPr>
            <w:r>
              <w:rPr>
                <w:rFonts w:hint="eastAsia"/>
              </w:rPr>
              <w:t>例如</w:t>
            </w:r>
            <w:r>
              <w:t>：</w:t>
            </w:r>
            <w:r>
              <w:t>”1,A;2,S;3,B”</w:t>
            </w:r>
          </w:p>
        </w:tc>
      </w:tr>
    </w:tbl>
    <w:p w:rsidR="003B6F2C" w:rsidRPr="00711E3F" w:rsidRDefault="003C5DB5" w:rsidP="003B6F2C">
      <w:pPr>
        <w:pStyle w:val="3"/>
      </w:pPr>
      <w:bookmarkStart w:id="71" w:name="_Toc248720375"/>
      <w:r>
        <w:rPr>
          <w:rFonts w:hint="eastAsia"/>
        </w:rPr>
        <w:t>关卡表</w:t>
      </w:r>
      <w:r w:rsidR="003B6F2C">
        <w:rPr>
          <w:rFonts w:hint="eastAsia"/>
        </w:rPr>
        <w:t>（</w:t>
      </w:r>
      <w:r>
        <w:rPr>
          <w:rFonts w:hint="eastAsia"/>
        </w:rPr>
        <w:t>LEVEL</w:t>
      </w:r>
      <w:r w:rsidR="003B6F2C">
        <w:rPr>
          <w:rFonts w:hint="eastAsia"/>
        </w:rPr>
        <w:t>）</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2268"/>
        <w:gridCol w:w="709"/>
        <w:gridCol w:w="1134"/>
        <w:gridCol w:w="2268"/>
      </w:tblGrid>
      <w:tr w:rsidR="003B6F2C" w:rsidRPr="00D632A9" w:rsidTr="00736A01">
        <w:trPr>
          <w:trHeight w:val="310"/>
        </w:trPr>
        <w:tc>
          <w:tcPr>
            <w:tcW w:w="1951" w:type="dxa"/>
            <w:shd w:val="clear" w:color="auto" w:fill="FFC000"/>
            <w:vAlign w:val="center"/>
          </w:tcPr>
          <w:p w:rsidR="003B6F2C" w:rsidRPr="00D632A9" w:rsidRDefault="003B6F2C" w:rsidP="00736A01">
            <w:pPr>
              <w:jc w:val="center"/>
            </w:pPr>
            <w:r w:rsidRPr="00D632A9">
              <w:rPr>
                <w:rFonts w:hint="eastAsia"/>
              </w:rPr>
              <w:t>字段名称</w:t>
            </w:r>
          </w:p>
        </w:tc>
        <w:tc>
          <w:tcPr>
            <w:tcW w:w="2268" w:type="dxa"/>
            <w:shd w:val="clear" w:color="auto" w:fill="FFC000"/>
            <w:vAlign w:val="center"/>
          </w:tcPr>
          <w:p w:rsidR="003B6F2C" w:rsidRPr="00D632A9" w:rsidRDefault="003B6F2C" w:rsidP="00736A01">
            <w:pPr>
              <w:jc w:val="center"/>
            </w:pPr>
            <w:r w:rsidRPr="00D632A9">
              <w:rPr>
                <w:rFonts w:hint="eastAsia"/>
              </w:rPr>
              <w:t>中文说明</w:t>
            </w:r>
          </w:p>
        </w:tc>
        <w:tc>
          <w:tcPr>
            <w:tcW w:w="709" w:type="dxa"/>
            <w:shd w:val="clear" w:color="auto" w:fill="FFC000"/>
            <w:vAlign w:val="center"/>
          </w:tcPr>
          <w:p w:rsidR="003B6F2C" w:rsidRPr="00D632A9" w:rsidRDefault="003B6F2C" w:rsidP="00736A01">
            <w:pPr>
              <w:jc w:val="center"/>
            </w:pPr>
            <w:r w:rsidRPr="00D632A9">
              <w:rPr>
                <w:rFonts w:hint="eastAsia"/>
              </w:rPr>
              <w:t>非空</w:t>
            </w:r>
          </w:p>
        </w:tc>
        <w:tc>
          <w:tcPr>
            <w:tcW w:w="1134" w:type="dxa"/>
            <w:shd w:val="clear" w:color="auto" w:fill="FFC000"/>
            <w:vAlign w:val="center"/>
          </w:tcPr>
          <w:p w:rsidR="003B6F2C" w:rsidRPr="00D632A9" w:rsidRDefault="003B6F2C" w:rsidP="00736A01">
            <w:pPr>
              <w:jc w:val="center"/>
            </w:pPr>
            <w:r w:rsidRPr="00D632A9">
              <w:rPr>
                <w:rFonts w:hint="eastAsia"/>
              </w:rPr>
              <w:t>数据类型</w:t>
            </w:r>
          </w:p>
        </w:tc>
        <w:tc>
          <w:tcPr>
            <w:tcW w:w="2268" w:type="dxa"/>
            <w:shd w:val="clear" w:color="auto" w:fill="FFC000"/>
            <w:vAlign w:val="center"/>
          </w:tcPr>
          <w:p w:rsidR="003B6F2C" w:rsidRPr="00D632A9" w:rsidRDefault="003B6F2C" w:rsidP="00736A01">
            <w:pPr>
              <w:jc w:val="center"/>
            </w:pPr>
            <w:r w:rsidRPr="00D632A9">
              <w:rPr>
                <w:rFonts w:hint="eastAsia"/>
              </w:rPr>
              <w:t>备注</w:t>
            </w:r>
          </w:p>
        </w:tc>
      </w:tr>
      <w:tr w:rsidR="003B6F2C" w:rsidRPr="00D632A9" w:rsidTr="00736A01">
        <w:trPr>
          <w:trHeight w:val="295"/>
        </w:trPr>
        <w:tc>
          <w:tcPr>
            <w:tcW w:w="1951" w:type="dxa"/>
            <w:vAlign w:val="center"/>
          </w:tcPr>
          <w:p w:rsidR="003B6F2C" w:rsidRPr="00D632A9" w:rsidRDefault="003C5DB5" w:rsidP="00911380">
            <w:pPr>
              <w:rPr>
                <w:sz w:val="24"/>
              </w:rPr>
            </w:pPr>
            <w:proofErr w:type="spellStart"/>
            <w:r w:rsidRPr="00D632A9">
              <w:rPr>
                <w:rFonts w:hint="eastAsia"/>
                <w:sz w:val="24"/>
              </w:rPr>
              <w:t>Level</w:t>
            </w:r>
            <w:r w:rsidR="003B6F2C" w:rsidRPr="00D632A9">
              <w:rPr>
                <w:rFonts w:hint="eastAsia"/>
                <w:sz w:val="24"/>
              </w:rPr>
              <w:t>Id</w:t>
            </w:r>
            <w:proofErr w:type="spellEnd"/>
          </w:p>
        </w:tc>
        <w:tc>
          <w:tcPr>
            <w:tcW w:w="2268" w:type="dxa"/>
            <w:vAlign w:val="center"/>
          </w:tcPr>
          <w:p w:rsidR="003B6F2C" w:rsidRPr="00D632A9" w:rsidRDefault="003C5DB5" w:rsidP="00911380">
            <w:r w:rsidRPr="00D632A9">
              <w:rPr>
                <w:rFonts w:hint="eastAsia"/>
              </w:rPr>
              <w:t>关卡</w:t>
            </w:r>
            <w:r w:rsidR="003B6F2C" w:rsidRPr="00D632A9">
              <w:rPr>
                <w:rFonts w:hint="eastAsia"/>
              </w:rPr>
              <w:t>ID</w:t>
            </w:r>
          </w:p>
        </w:tc>
        <w:tc>
          <w:tcPr>
            <w:tcW w:w="709" w:type="dxa"/>
            <w:vAlign w:val="center"/>
          </w:tcPr>
          <w:p w:rsidR="003B6F2C" w:rsidRPr="00D632A9" w:rsidRDefault="003B6F2C" w:rsidP="00736A01">
            <w:pPr>
              <w:jc w:val="center"/>
            </w:pPr>
            <w:r w:rsidRPr="00D632A9">
              <w:rPr>
                <w:rFonts w:hint="eastAsia"/>
              </w:rPr>
              <w:t>Yes</w:t>
            </w:r>
          </w:p>
        </w:tc>
        <w:tc>
          <w:tcPr>
            <w:tcW w:w="1134" w:type="dxa"/>
            <w:vAlign w:val="center"/>
          </w:tcPr>
          <w:p w:rsidR="003B6F2C" w:rsidRPr="00D632A9" w:rsidRDefault="003B6F2C" w:rsidP="00736A01">
            <w:pPr>
              <w:jc w:val="center"/>
            </w:pPr>
            <w:proofErr w:type="spellStart"/>
            <w:r w:rsidRPr="00D632A9">
              <w:rPr>
                <w:rFonts w:hint="eastAsia"/>
              </w:rPr>
              <w:t>int</w:t>
            </w:r>
            <w:proofErr w:type="spellEnd"/>
          </w:p>
        </w:tc>
        <w:tc>
          <w:tcPr>
            <w:tcW w:w="2268" w:type="dxa"/>
            <w:vAlign w:val="center"/>
          </w:tcPr>
          <w:p w:rsidR="003B6F2C" w:rsidRPr="00D632A9" w:rsidRDefault="003B6F2C" w:rsidP="002A1569">
            <w:r w:rsidRPr="00D632A9">
              <w:rPr>
                <w:rFonts w:hint="eastAsia"/>
              </w:rPr>
              <w:t>自增长主键</w:t>
            </w:r>
          </w:p>
        </w:tc>
      </w:tr>
      <w:tr w:rsidR="003C5DB5" w:rsidRPr="00D632A9" w:rsidTr="00736A01">
        <w:trPr>
          <w:trHeight w:val="295"/>
        </w:trPr>
        <w:tc>
          <w:tcPr>
            <w:tcW w:w="1951" w:type="dxa"/>
            <w:vAlign w:val="center"/>
          </w:tcPr>
          <w:p w:rsidR="003C5DB5" w:rsidRPr="00D632A9" w:rsidRDefault="003C5DB5" w:rsidP="00911380">
            <w:pPr>
              <w:rPr>
                <w:sz w:val="24"/>
              </w:rPr>
            </w:pPr>
            <w:proofErr w:type="spellStart"/>
            <w:r w:rsidRPr="00D632A9">
              <w:rPr>
                <w:rFonts w:hint="eastAsia"/>
                <w:sz w:val="24"/>
              </w:rPr>
              <w:t>LevelWNum</w:t>
            </w:r>
            <w:proofErr w:type="spellEnd"/>
          </w:p>
        </w:tc>
        <w:tc>
          <w:tcPr>
            <w:tcW w:w="2268" w:type="dxa"/>
            <w:vAlign w:val="center"/>
          </w:tcPr>
          <w:p w:rsidR="003C5DB5" w:rsidRPr="00D632A9" w:rsidRDefault="003C5DB5" w:rsidP="00911380">
            <w:r w:rsidRPr="00D632A9">
              <w:rPr>
                <w:rFonts w:hint="eastAsia"/>
              </w:rPr>
              <w:t>怪物波数</w:t>
            </w:r>
          </w:p>
        </w:tc>
        <w:tc>
          <w:tcPr>
            <w:tcW w:w="709" w:type="dxa"/>
            <w:vAlign w:val="center"/>
          </w:tcPr>
          <w:p w:rsidR="003C5DB5" w:rsidRPr="00D632A9" w:rsidRDefault="003C5DB5" w:rsidP="003C5DB5">
            <w:pPr>
              <w:jc w:val="center"/>
            </w:pPr>
            <w:r w:rsidRPr="00D632A9">
              <w:rPr>
                <w:rFonts w:hint="eastAsia"/>
              </w:rPr>
              <w:t>Yes</w:t>
            </w:r>
          </w:p>
        </w:tc>
        <w:tc>
          <w:tcPr>
            <w:tcW w:w="1134" w:type="dxa"/>
            <w:vAlign w:val="center"/>
          </w:tcPr>
          <w:p w:rsidR="003C5DB5" w:rsidRPr="00D632A9" w:rsidRDefault="003C5DB5" w:rsidP="003C5DB5">
            <w:pPr>
              <w:jc w:val="center"/>
            </w:pPr>
            <w:proofErr w:type="spellStart"/>
            <w:r w:rsidRPr="00D632A9">
              <w:rPr>
                <w:rFonts w:hint="eastAsia"/>
              </w:rPr>
              <w:t>int</w:t>
            </w:r>
            <w:proofErr w:type="spellEnd"/>
          </w:p>
        </w:tc>
        <w:tc>
          <w:tcPr>
            <w:tcW w:w="2268" w:type="dxa"/>
            <w:vAlign w:val="center"/>
          </w:tcPr>
          <w:p w:rsidR="003C5DB5" w:rsidRPr="00D632A9" w:rsidRDefault="003C5DB5" w:rsidP="002A1569"/>
        </w:tc>
      </w:tr>
      <w:tr w:rsidR="003C5DB5" w:rsidRPr="00D632A9" w:rsidTr="00736A01">
        <w:trPr>
          <w:trHeight w:val="295"/>
        </w:trPr>
        <w:tc>
          <w:tcPr>
            <w:tcW w:w="1951" w:type="dxa"/>
            <w:vAlign w:val="center"/>
          </w:tcPr>
          <w:p w:rsidR="003C5DB5" w:rsidRPr="00D632A9" w:rsidRDefault="004270E2" w:rsidP="00911380">
            <w:pPr>
              <w:rPr>
                <w:sz w:val="24"/>
              </w:rPr>
            </w:pPr>
            <w:r w:rsidRPr="00D632A9">
              <w:rPr>
                <w:rFonts w:hint="eastAsia"/>
                <w:sz w:val="24"/>
              </w:rPr>
              <w:t>Le</w:t>
            </w:r>
            <w:r w:rsidR="0034075B" w:rsidRPr="00D632A9">
              <w:rPr>
                <w:rFonts w:hint="eastAsia"/>
                <w:sz w:val="24"/>
              </w:rPr>
              <w:t>velW1</w:t>
            </w:r>
            <w:r w:rsidRPr="00D632A9">
              <w:rPr>
                <w:rFonts w:hint="eastAsia"/>
                <w:sz w:val="24"/>
              </w:rPr>
              <w:t>Id</w:t>
            </w:r>
          </w:p>
        </w:tc>
        <w:tc>
          <w:tcPr>
            <w:tcW w:w="2268" w:type="dxa"/>
            <w:vAlign w:val="center"/>
          </w:tcPr>
          <w:p w:rsidR="003C5DB5" w:rsidRPr="00D632A9" w:rsidRDefault="004270E2" w:rsidP="00911380">
            <w:r w:rsidRPr="00D632A9">
              <w:rPr>
                <w:rFonts w:hint="eastAsia"/>
              </w:rPr>
              <w:t>第一波</w:t>
            </w:r>
            <w:r w:rsidRPr="00D632A9">
              <w:rPr>
                <w:rFonts w:hint="eastAsia"/>
              </w:rPr>
              <w:t>ID</w:t>
            </w:r>
          </w:p>
        </w:tc>
        <w:tc>
          <w:tcPr>
            <w:tcW w:w="709" w:type="dxa"/>
            <w:vAlign w:val="center"/>
          </w:tcPr>
          <w:p w:rsidR="003C5DB5" w:rsidRPr="00D632A9" w:rsidRDefault="003C5DB5" w:rsidP="003C5DB5">
            <w:pPr>
              <w:jc w:val="center"/>
            </w:pPr>
            <w:r w:rsidRPr="00D632A9">
              <w:rPr>
                <w:rFonts w:hint="eastAsia"/>
              </w:rPr>
              <w:t>Yes</w:t>
            </w:r>
          </w:p>
        </w:tc>
        <w:tc>
          <w:tcPr>
            <w:tcW w:w="1134" w:type="dxa"/>
            <w:vAlign w:val="center"/>
          </w:tcPr>
          <w:p w:rsidR="003C5DB5" w:rsidRPr="00D632A9" w:rsidRDefault="003C5DB5" w:rsidP="003C5DB5">
            <w:pPr>
              <w:jc w:val="center"/>
            </w:pPr>
            <w:proofErr w:type="spellStart"/>
            <w:r w:rsidRPr="00D632A9">
              <w:rPr>
                <w:rFonts w:hint="eastAsia"/>
              </w:rPr>
              <w:t>int</w:t>
            </w:r>
            <w:proofErr w:type="spellEnd"/>
          </w:p>
        </w:tc>
        <w:tc>
          <w:tcPr>
            <w:tcW w:w="2268" w:type="dxa"/>
            <w:vAlign w:val="center"/>
          </w:tcPr>
          <w:p w:rsidR="003C5DB5" w:rsidRPr="00D632A9" w:rsidRDefault="003C5DB5" w:rsidP="002A1569"/>
        </w:tc>
      </w:tr>
      <w:tr w:rsidR="003C5DB5" w:rsidRPr="00D632A9" w:rsidTr="00736A01">
        <w:trPr>
          <w:trHeight w:val="295"/>
        </w:trPr>
        <w:tc>
          <w:tcPr>
            <w:tcW w:w="1951" w:type="dxa"/>
            <w:vAlign w:val="center"/>
          </w:tcPr>
          <w:p w:rsidR="003C5DB5" w:rsidRPr="00D632A9" w:rsidRDefault="004270E2" w:rsidP="00911380">
            <w:pPr>
              <w:rPr>
                <w:sz w:val="24"/>
              </w:rPr>
            </w:pPr>
            <w:proofErr w:type="spellStart"/>
            <w:r w:rsidRPr="00D632A9">
              <w:rPr>
                <w:rFonts w:hint="eastAsia"/>
                <w:sz w:val="24"/>
              </w:rPr>
              <w:t>LevelGold</w:t>
            </w:r>
            <w:proofErr w:type="spellEnd"/>
          </w:p>
        </w:tc>
        <w:tc>
          <w:tcPr>
            <w:tcW w:w="2268" w:type="dxa"/>
            <w:vAlign w:val="center"/>
          </w:tcPr>
          <w:p w:rsidR="003C5DB5" w:rsidRPr="00D632A9" w:rsidRDefault="00835471" w:rsidP="00911380">
            <w:r w:rsidRPr="00D632A9">
              <w:rPr>
                <w:rFonts w:hint="eastAsia"/>
              </w:rPr>
              <w:t>获胜金币奖励</w:t>
            </w:r>
          </w:p>
        </w:tc>
        <w:tc>
          <w:tcPr>
            <w:tcW w:w="709" w:type="dxa"/>
            <w:vAlign w:val="center"/>
          </w:tcPr>
          <w:p w:rsidR="003C5DB5" w:rsidRPr="00D632A9" w:rsidRDefault="003C5DB5" w:rsidP="003C5DB5">
            <w:pPr>
              <w:jc w:val="center"/>
            </w:pPr>
            <w:r w:rsidRPr="00D632A9">
              <w:rPr>
                <w:rFonts w:hint="eastAsia"/>
              </w:rPr>
              <w:t>Yes</w:t>
            </w:r>
          </w:p>
        </w:tc>
        <w:tc>
          <w:tcPr>
            <w:tcW w:w="1134" w:type="dxa"/>
            <w:vAlign w:val="center"/>
          </w:tcPr>
          <w:p w:rsidR="003C5DB5" w:rsidRPr="00D632A9" w:rsidRDefault="003C5DB5" w:rsidP="003C5DB5">
            <w:pPr>
              <w:jc w:val="center"/>
            </w:pPr>
            <w:proofErr w:type="spellStart"/>
            <w:r w:rsidRPr="00D632A9">
              <w:t>int</w:t>
            </w:r>
            <w:proofErr w:type="spellEnd"/>
          </w:p>
        </w:tc>
        <w:tc>
          <w:tcPr>
            <w:tcW w:w="2268" w:type="dxa"/>
            <w:vAlign w:val="center"/>
          </w:tcPr>
          <w:p w:rsidR="003C5DB5" w:rsidRPr="00D632A9" w:rsidRDefault="003C5DB5" w:rsidP="002A1569"/>
        </w:tc>
      </w:tr>
    </w:tbl>
    <w:p w:rsidR="00BE40AD" w:rsidRPr="00711E3F" w:rsidRDefault="00BE40AD" w:rsidP="00BE40AD">
      <w:pPr>
        <w:pStyle w:val="3"/>
      </w:pPr>
      <w:r>
        <w:rPr>
          <w:rFonts w:hint="eastAsia"/>
        </w:rPr>
        <w:lastRenderedPageBreak/>
        <w:t>怪物波表（</w:t>
      </w:r>
      <w:r>
        <w:rPr>
          <w:rFonts w:hint="eastAsia"/>
        </w:rPr>
        <w:t>WAVE</w:t>
      </w:r>
      <w:r>
        <w:rPr>
          <w:rFonts w:hint="eastAsia"/>
        </w:rPr>
        <w:t>）</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1"/>
        <w:gridCol w:w="2268"/>
        <w:gridCol w:w="709"/>
        <w:gridCol w:w="1134"/>
        <w:gridCol w:w="2268"/>
      </w:tblGrid>
      <w:tr w:rsidR="00BE40AD" w:rsidRPr="00D632A9" w:rsidTr="00736A01">
        <w:trPr>
          <w:trHeight w:val="310"/>
        </w:trPr>
        <w:tc>
          <w:tcPr>
            <w:tcW w:w="1951" w:type="dxa"/>
            <w:shd w:val="clear" w:color="auto" w:fill="FFC000"/>
            <w:vAlign w:val="center"/>
          </w:tcPr>
          <w:p w:rsidR="00BE40AD" w:rsidRPr="00D632A9" w:rsidRDefault="00BE40AD" w:rsidP="00736A01">
            <w:pPr>
              <w:jc w:val="center"/>
            </w:pPr>
            <w:r w:rsidRPr="00D632A9">
              <w:rPr>
                <w:rFonts w:hint="eastAsia"/>
              </w:rPr>
              <w:t>字段名称</w:t>
            </w:r>
          </w:p>
        </w:tc>
        <w:tc>
          <w:tcPr>
            <w:tcW w:w="2268" w:type="dxa"/>
            <w:shd w:val="clear" w:color="auto" w:fill="FFC000"/>
            <w:vAlign w:val="center"/>
          </w:tcPr>
          <w:p w:rsidR="00BE40AD" w:rsidRPr="00D632A9" w:rsidRDefault="00BE40AD" w:rsidP="00736A01">
            <w:pPr>
              <w:jc w:val="center"/>
            </w:pPr>
            <w:r w:rsidRPr="00D632A9">
              <w:rPr>
                <w:rFonts w:hint="eastAsia"/>
              </w:rPr>
              <w:t>中文说明</w:t>
            </w:r>
          </w:p>
        </w:tc>
        <w:tc>
          <w:tcPr>
            <w:tcW w:w="709" w:type="dxa"/>
            <w:shd w:val="clear" w:color="auto" w:fill="FFC000"/>
            <w:vAlign w:val="center"/>
          </w:tcPr>
          <w:p w:rsidR="00BE40AD" w:rsidRPr="00D632A9" w:rsidRDefault="00BE40AD" w:rsidP="00736A01">
            <w:pPr>
              <w:jc w:val="center"/>
            </w:pPr>
            <w:r w:rsidRPr="00D632A9">
              <w:rPr>
                <w:rFonts w:hint="eastAsia"/>
              </w:rPr>
              <w:t>非空</w:t>
            </w:r>
          </w:p>
        </w:tc>
        <w:tc>
          <w:tcPr>
            <w:tcW w:w="1134" w:type="dxa"/>
            <w:shd w:val="clear" w:color="auto" w:fill="FFC000"/>
            <w:vAlign w:val="center"/>
          </w:tcPr>
          <w:p w:rsidR="00BE40AD" w:rsidRPr="00D632A9" w:rsidRDefault="00BE40AD" w:rsidP="00736A01">
            <w:pPr>
              <w:jc w:val="center"/>
            </w:pPr>
            <w:r w:rsidRPr="00D632A9">
              <w:rPr>
                <w:rFonts w:hint="eastAsia"/>
              </w:rPr>
              <w:t>数据类型</w:t>
            </w:r>
          </w:p>
        </w:tc>
        <w:tc>
          <w:tcPr>
            <w:tcW w:w="2268" w:type="dxa"/>
            <w:shd w:val="clear" w:color="auto" w:fill="FFC000"/>
            <w:vAlign w:val="center"/>
          </w:tcPr>
          <w:p w:rsidR="00BE40AD" w:rsidRPr="00D632A9" w:rsidRDefault="00BE40AD" w:rsidP="00736A01">
            <w:pPr>
              <w:jc w:val="center"/>
            </w:pPr>
            <w:r w:rsidRPr="00D632A9">
              <w:rPr>
                <w:rFonts w:hint="eastAsia"/>
              </w:rPr>
              <w:t>备注</w:t>
            </w:r>
          </w:p>
        </w:tc>
      </w:tr>
      <w:tr w:rsidR="00BE40AD" w:rsidRPr="00D632A9" w:rsidTr="00736A01">
        <w:trPr>
          <w:trHeight w:val="295"/>
        </w:trPr>
        <w:tc>
          <w:tcPr>
            <w:tcW w:w="1951" w:type="dxa"/>
            <w:vAlign w:val="center"/>
          </w:tcPr>
          <w:p w:rsidR="00BE40AD" w:rsidRPr="00D632A9" w:rsidRDefault="00030945" w:rsidP="00911380">
            <w:pPr>
              <w:rPr>
                <w:sz w:val="24"/>
              </w:rPr>
            </w:pPr>
            <w:proofErr w:type="spellStart"/>
            <w:r w:rsidRPr="00D632A9">
              <w:rPr>
                <w:rFonts w:hint="eastAsia"/>
                <w:sz w:val="24"/>
              </w:rPr>
              <w:t>Wave</w:t>
            </w:r>
            <w:r w:rsidR="00BE40AD" w:rsidRPr="00D632A9">
              <w:rPr>
                <w:rFonts w:hint="eastAsia"/>
                <w:sz w:val="24"/>
              </w:rPr>
              <w:t>Id</w:t>
            </w:r>
            <w:proofErr w:type="spellEnd"/>
          </w:p>
        </w:tc>
        <w:tc>
          <w:tcPr>
            <w:tcW w:w="2268" w:type="dxa"/>
            <w:vAlign w:val="center"/>
          </w:tcPr>
          <w:p w:rsidR="00BE40AD" w:rsidRPr="00D632A9" w:rsidRDefault="00BE40AD" w:rsidP="00911380">
            <w:r w:rsidRPr="00D632A9">
              <w:rPr>
                <w:rFonts w:hint="eastAsia"/>
              </w:rPr>
              <w:t>怪物波</w:t>
            </w:r>
            <w:r w:rsidRPr="00D632A9">
              <w:rPr>
                <w:rFonts w:hint="eastAsia"/>
              </w:rPr>
              <w:t>ID</w:t>
            </w:r>
          </w:p>
        </w:tc>
        <w:tc>
          <w:tcPr>
            <w:tcW w:w="709" w:type="dxa"/>
            <w:vAlign w:val="center"/>
          </w:tcPr>
          <w:p w:rsidR="00BE40AD" w:rsidRPr="00D632A9" w:rsidRDefault="00BE40AD" w:rsidP="00736A01">
            <w:pPr>
              <w:jc w:val="center"/>
            </w:pPr>
            <w:r w:rsidRPr="00D632A9">
              <w:rPr>
                <w:rFonts w:hint="eastAsia"/>
              </w:rPr>
              <w:t>Yes</w:t>
            </w:r>
          </w:p>
        </w:tc>
        <w:tc>
          <w:tcPr>
            <w:tcW w:w="1134" w:type="dxa"/>
            <w:vAlign w:val="center"/>
          </w:tcPr>
          <w:p w:rsidR="00BE40AD" w:rsidRPr="00D632A9" w:rsidRDefault="00BE40AD" w:rsidP="00736A01">
            <w:pPr>
              <w:jc w:val="center"/>
            </w:pPr>
            <w:proofErr w:type="spellStart"/>
            <w:r w:rsidRPr="00D632A9">
              <w:rPr>
                <w:rFonts w:hint="eastAsia"/>
              </w:rPr>
              <w:t>int</w:t>
            </w:r>
            <w:proofErr w:type="spellEnd"/>
          </w:p>
        </w:tc>
        <w:tc>
          <w:tcPr>
            <w:tcW w:w="2268" w:type="dxa"/>
            <w:vAlign w:val="center"/>
          </w:tcPr>
          <w:p w:rsidR="00BE40AD" w:rsidRPr="00D632A9" w:rsidRDefault="00BE40AD" w:rsidP="002A1569">
            <w:r w:rsidRPr="00D632A9">
              <w:rPr>
                <w:rFonts w:hint="eastAsia"/>
              </w:rPr>
              <w:t>自增长主键</w:t>
            </w:r>
          </w:p>
        </w:tc>
      </w:tr>
      <w:tr w:rsidR="00BE40AD" w:rsidRPr="00D632A9" w:rsidTr="00736A01">
        <w:trPr>
          <w:trHeight w:val="295"/>
        </w:trPr>
        <w:tc>
          <w:tcPr>
            <w:tcW w:w="1951" w:type="dxa"/>
            <w:vAlign w:val="center"/>
          </w:tcPr>
          <w:p w:rsidR="00BE40AD" w:rsidRPr="00D632A9" w:rsidRDefault="00030945" w:rsidP="00911380">
            <w:pPr>
              <w:rPr>
                <w:sz w:val="24"/>
              </w:rPr>
            </w:pPr>
            <w:proofErr w:type="spellStart"/>
            <w:r w:rsidRPr="00D632A9">
              <w:rPr>
                <w:rFonts w:hint="eastAsia"/>
                <w:sz w:val="24"/>
              </w:rPr>
              <w:t>Wave</w:t>
            </w:r>
            <w:r w:rsidR="00BE40AD" w:rsidRPr="00D632A9">
              <w:rPr>
                <w:rFonts w:hint="eastAsia"/>
                <w:sz w:val="24"/>
              </w:rPr>
              <w:t>MTyp</w:t>
            </w:r>
            <w:proofErr w:type="spellEnd"/>
          </w:p>
        </w:tc>
        <w:tc>
          <w:tcPr>
            <w:tcW w:w="2268" w:type="dxa"/>
            <w:vAlign w:val="center"/>
          </w:tcPr>
          <w:p w:rsidR="00BE40AD" w:rsidRPr="00D632A9" w:rsidRDefault="00BE40AD" w:rsidP="00911380">
            <w:r w:rsidRPr="00D632A9">
              <w:rPr>
                <w:rFonts w:hint="eastAsia"/>
              </w:rPr>
              <w:t>该波怪物类型</w:t>
            </w:r>
            <w:r w:rsidR="00030945" w:rsidRPr="00D632A9">
              <w:rPr>
                <w:rFonts w:hint="eastAsia"/>
              </w:rPr>
              <w:t>及出现概率</w:t>
            </w:r>
          </w:p>
        </w:tc>
        <w:tc>
          <w:tcPr>
            <w:tcW w:w="709" w:type="dxa"/>
            <w:vAlign w:val="center"/>
          </w:tcPr>
          <w:p w:rsidR="00BE40AD" w:rsidRPr="00D632A9" w:rsidRDefault="00030945" w:rsidP="00736A01">
            <w:pPr>
              <w:jc w:val="center"/>
            </w:pPr>
            <w:r w:rsidRPr="00D632A9">
              <w:rPr>
                <w:rFonts w:hint="eastAsia"/>
              </w:rPr>
              <w:t>Yes</w:t>
            </w:r>
          </w:p>
        </w:tc>
        <w:tc>
          <w:tcPr>
            <w:tcW w:w="1134" w:type="dxa"/>
            <w:vAlign w:val="center"/>
          </w:tcPr>
          <w:p w:rsidR="00BE40AD" w:rsidRPr="00D632A9" w:rsidRDefault="00030945" w:rsidP="00736A01">
            <w:pPr>
              <w:jc w:val="center"/>
            </w:pPr>
            <w:r w:rsidRPr="00D632A9">
              <w:rPr>
                <w:rFonts w:hint="eastAsia"/>
              </w:rPr>
              <w:t>String</w:t>
            </w:r>
          </w:p>
        </w:tc>
        <w:tc>
          <w:tcPr>
            <w:tcW w:w="2268" w:type="dxa"/>
            <w:vAlign w:val="center"/>
          </w:tcPr>
          <w:p w:rsidR="00BE40AD" w:rsidRPr="00D632A9" w:rsidRDefault="00030945" w:rsidP="002A1569">
            <w:r w:rsidRPr="00D632A9">
              <w:rPr>
                <w:rFonts w:hint="eastAsia"/>
              </w:rPr>
              <w:t>格式：</w:t>
            </w:r>
            <w:r w:rsidRPr="00D632A9">
              <w:t>”</w:t>
            </w:r>
            <w:r w:rsidRPr="00D632A9">
              <w:rPr>
                <w:rFonts w:hint="eastAsia"/>
              </w:rPr>
              <w:t>[</w:t>
            </w:r>
            <w:r w:rsidRPr="00D632A9">
              <w:rPr>
                <w:rFonts w:hint="eastAsia"/>
              </w:rPr>
              <w:t>怪物</w:t>
            </w:r>
            <w:r w:rsidRPr="00D632A9">
              <w:rPr>
                <w:rFonts w:hint="eastAsia"/>
              </w:rPr>
              <w:t>1ID],[</w:t>
            </w:r>
            <w:r w:rsidRPr="00D632A9">
              <w:rPr>
                <w:rFonts w:hint="eastAsia"/>
              </w:rPr>
              <w:t>怪物</w:t>
            </w:r>
            <w:r w:rsidRPr="00D632A9">
              <w:rPr>
                <w:rFonts w:hint="eastAsia"/>
              </w:rPr>
              <w:t>1</w:t>
            </w:r>
            <w:r w:rsidRPr="00D632A9">
              <w:rPr>
                <w:rFonts w:hint="eastAsia"/>
              </w:rPr>
              <w:t>概率</w:t>
            </w:r>
            <w:r w:rsidRPr="00D632A9">
              <w:rPr>
                <w:rFonts w:hint="eastAsia"/>
              </w:rPr>
              <w:t>];[</w:t>
            </w:r>
            <w:r w:rsidRPr="00D632A9">
              <w:rPr>
                <w:rFonts w:hint="eastAsia"/>
              </w:rPr>
              <w:t>怪物</w:t>
            </w:r>
            <w:r w:rsidRPr="00D632A9">
              <w:rPr>
                <w:rFonts w:hint="eastAsia"/>
              </w:rPr>
              <w:t>2ID],[</w:t>
            </w:r>
            <w:r w:rsidRPr="00D632A9">
              <w:rPr>
                <w:rFonts w:hint="eastAsia"/>
              </w:rPr>
              <w:t>怪物</w:t>
            </w:r>
            <w:r w:rsidRPr="00D632A9">
              <w:rPr>
                <w:rFonts w:hint="eastAsia"/>
              </w:rPr>
              <w:t>2</w:t>
            </w:r>
            <w:r w:rsidRPr="00D632A9">
              <w:rPr>
                <w:rFonts w:hint="eastAsia"/>
              </w:rPr>
              <w:t>概率</w:t>
            </w:r>
            <w:r w:rsidRPr="00D632A9">
              <w:rPr>
                <w:rFonts w:hint="eastAsia"/>
              </w:rPr>
              <w:t>];</w:t>
            </w:r>
            <w:r w:rsidRPr="00D632A9">
              <w:t>……”</w:t>
            </w:r>
          </w:p>
          <w:p w:rsidR="00030945" w:rsidRPr="00D632A9" w:rsidRDefault="00030945" w:rsidP="002A1569">
            <w:r w:rsidRPr="00D632A9">
              <w:rPr>
                <w:rFonts w:hint="eastAsia"/>
              </w:rPr>
              <w:t>例如：</w:t>
            </w:r>
            <w:r w:rsidRPr="00D632A9">
              <w:t>”</w:t>
            </w:r>
            <w:r w:rsidRPr="00D632A9">
              <w:rPr>
                <w:rFonts w:hint="eastAsia"/>
              </w:rPr>
              <w:t>1,0.5;2,0.5</w:t>
            </w:r>
            <w:r w:rsidRPr="00D632A9">
              <w:t>”</w:t>
            </w:r>
          </w:p>
        </w:tc>
      </w:tr>
      <w:tr w:rsidR="00BE40AD" w:rsidRPr="00D632A9" w:rsidTr="00736A01">
        <w:trPr>
          <w:trHeight w:val="295"/>
        </w:trPr>
        <w:tc>
          <w:tcPr>
            <w:tcW w:w="1951" w:type="dxa"/>
            <w:vAlign w:val="center"/>
          </w:tcPr>
          <w:p w:rsidR="00BE40AD" w:rsidRPr="00D632A9" w:rsidRDefault="000A4579" w:rsidP="00911380">
            <w:pPr>
              <w:rPr>
                <w:sz w:val="24"/>
              </w:rPr>
            </w:pPr>
            <w:proofErr w:type="spellStart"/>
            <w:r w:rsidRPr="00D632A9">
              <w:rPr>
                <w:rFonts w:hint="eastAsia"/>
                <w:sz w:val="24"/>
              </w:rPr>
              <w:t>WaveMNum</w:t>
            </w:r>
            <w:proofErr w:type="spellEnd"/>
          </w:p>
        </w:tc>
        <w:tc>
          <w:tcPr>
            <w:tcW w:w="2268" w:type="dxa"/>
            <w:vAlign w:val="center"/>
          </w:tcPr>
          <w:p w:rsidR="00BE40AD" w:rsidRPr="00D632A9" w:rsidRDefault="000A4579" w:rsidP="00911380">
            <w:r w:rsidRPr="00D632A9">
              <w:rPr>
                <w:rFonts w:hint="eastAsia"/>
              </w:rPr>
              <w:t>该波怪物数量</w:t>
            </w:r>
          </w:p>
        </w:tc>
        <w:tc>
          <w:tcPr>
            <w:tcW w:w="709" w:type="dxa"/>
            <w:vAlign w:val="center"/>
          </w:tcPr>
          <w:p w:rsidR="00BE40AD" w:rsidRPr="00D632A9" w:rsidRDefault="000A4579" w:rsidP="00736A01">
            <w:pPr>
              <w:jc w:val="center"/>
            </w:pPr>
            <w:r w:rsidRPr="00D632A9">
              <w:rPr>
                <w:rFonts w:hint="eastAsia"/>
              </w:rPr>
              <w:t>Yes</w:t>
            </w:r>
          </w:p>
        </w:tc>
        <w:tc>
          <w:tcPr>
            <w:tcW w:w="1134" w:type="dxa"/>
            <w:vAlign w:val="center"/>
          </w:tcPr>
          <w:p w:rsidR="00BE40AD" w:rsidRPr="00D632A9" w:rsidRDefault="000A4579" w:rsidP="00736A01">
            <w:pPr>
              <w:jc w:val="center"/>
            </w:pPr>
            <w:proofErr w:type="spellStart"/>
            <w:r w:rsidRPr="00D632A9">
              <w:rPr>
                <w:rFonts w:hint="eastAsia"/>
              </w:rPr>
              <w:t>int</w:t>
            </w:r>
            <w:proofErr w:type="spellEnd"/>
          </w:p>
        </w:tc>
        <w:tc>
          <w:tcPr>
            <w:tcW w:w="2268" w:type="dxa"/>
            <w:vAlign w:val="center"/>
          </w:tcPr>
          <w:p w:rsidR="00BE40AD" w:rsidRPr="00D632A9" w:rsidRDefault="00BE40AD" w:rsidP="002A1569"/>
        </w:tc>
      </w:tr>
      <w:tr w:rsidR="00BE40AD" w:rsidRPr="00D632A9" w:rsidTr="00736A01">
        <w:trPr>
          <w:trHeight w:val="295"/>
        </w:trPr>
        <w:tc>
          <w:tcPr>
            <w:tcW w:w="1951" w:type="dxa"/>
            <w:vAlign w:val="center"/>
          </w:tcPr>
          <w:p w:rsidR="00BE40AD" w:rsidRPr="00D632A9" w:rsidRDefault="000A4579" w:rsidP="00911380">
            <w:pPr>
              <w:rPr>
                <w:sz w:val="24"/>
              </w:rPr>
            </w:pPr>
            <w:proofErr w:type="spellStart"/>
            <w:r w:rsidRPr="00D632A9">
              <w:rPr>
                <w:rFonts w:hint="eastAsia"/>
                <w:sz w:val="24"/>
              </w:rPr>
              <w:t>Wave</w:t>
            </w:r>
            <w:r w:rsidR="000E4F38" w:rsidRPr="00D632A9">
              <w:rPr>
                <w:rFonts w:hint="eastAsia"/>
                <w:sz w:val="24"/>
              </w:rPr>
              <w:t>Tim</w:t>
            </w:r>
            <w:proofErr w:type="spellEnd"/>
          </w:p>
        </w:tc>
        <w:tc>
          <w:tcPr>
            <w:tcW w:w="2268" w:type="dxa"/>
            <w:vAlign w:val="center"/>
          </w:tcPr>
          <w:p w:rsidR="00BE40AD" w:rsidRPr="00D632A9" w:rsidRDefault="000E4F38" w:rsidP="00911380">
            <w:r w:rsidRPr="00D632A9">
              <w:rPr>
                <w:rFonts w:hint="eastAsia"/>
              </w:rPr>
              <w:t>下波怪物出现间隔</w:t>
            </w:r>
          </w:p>
        </w:tc>
        <w:tc>
          <w:tcPr>
            <w:tcW w:w="709" w:type="dxa"/>
            <w:vAlign w:val="center"/>
          </w:tcPr>
          <w:p w:rsidR="00BE40AD" w:rsidRPr="00D632A9" w:rsidRDefault="00F31122" w:rsidP="00736A01">
            <w:pPr>
              <w:jc w:val="center"/>
            </w:pPr>
            <w:r w:rsidRPr="00D632A9">
              <w:rPr>
                <w:rFonts w:hint="eastAsia"/>
              </w:rPr>
              <w:t>No</w:t>
            </w:r>
          </w:p>
        </w:tc>
        <w:tc>
          <w:tcPr>
            <w:tcW w:w="1134" w:type="dxa"/>
            <w:vAlign w:val="center"/>
          </w:tcPr>
          <w:p w:rsidR="00BE40AD" w:rsidRPr="00D632A9" w:rsidRDefault="000E4F38" w:rsidP="00736A01">
            <w:pPr>
              <w:jc w:val="center"/>
            </w:pPr>
            <w:r w:rsidRPr="00D632A9">
              <w:rPr>
                <w:rFonts w:hint="eastAsia"/>
              </w:rPr>
              <w:t>float</w:t>
            </w:r>
          </w:p>
        </w:tc>
        <w:tc>
          <w:tcPr>
            <w:tcW w:w="2268" w:type="dxa"/>
            <w:vAlign w:val="center"/>
          </w:tcPr>
          <w:p w:rsidR="00BE40AD" w:rsidRPr="00D632A9" w:rsidRDefault="000E4F38" w:rsidP="002A1569">
            <w:r w:rsidRPr="00D632A9">
              <w:rPr>
                <w:rFonts w:hint="eastAsia"/>
              </w:rPr>
              <w:t>单位秒</w:t>
            </w:r>
            <w:r w:rsidR="00F31122" w:rsidRPr="00D632A9">
              <w:rPr>
                <w:rFonts w:hint="eastAsia"/>
              </w:rPr>
              <w:t>，如果该波为本关最后</w:t>
            </w:r>
            <w:r w:rsidR="00C41F58" w:rsidRPr="00D632A9">
              <w:rPr>
                <w:rFonts w:hint="eastAsia"/>
              </w:rPr>
              <w:t>一波</w:t>
            </w:r>
            <w:r w:rsidR="00F31122" w:rsidRPr="00D632A9">
              <w:rPr>
                <w:rFonts w:hint="eastAsia"/>
              </w:rPr>
              <w:t>则此项为空</w:t>
            </w:r>
          </w:p>
        </w:tc>
      </w:tr>
    </w:tbl>
    <w:p w:rsidR="004511DF" w:rsidRPr="00711E3F" w:rsidRDefault="004511DF" w:rsidP="004511DF">
      <w:pPr>
        <w:pStyle w:val="3"/>
      </w:pPr>
      <w:r>
        <w:rPr>
          <w:rFonts w:hint="eastAsia"/>
        </w:rPr>
        <w:t>怪物表（</w:t>
      </w:r>
      <w:r>
        <w:rPr>
          <w:rFonts w:hint="eastAsia"/>
        </w:rPr>
        <w:t>MONSTER</w:t>
      </w:r>
      <w:r>
        <w:rPr>
          <w:rFonts w:hint="eastAsia"/>
        </w:rPr>
        <w:t>）</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3"/>
        <w:gridCol w:w="2286"/>
        <w:gridCol w:w="709"/>
        <w:gridCol w:w="1134"/>
        <w:gridCol w:w="2268"/>
      </w:tblGrid>
      <w:tr w:rsidR="002A1569" w:rsidRPr="00D632A9" w:rsidTr="002A1569">
        <w:trPr>
          <w:trHeight w:val="310"/>
        </w:trPr>
        <w:tc>
          <w:tcPr>
            <w:tcW w:w="1933" w:type="dxa"/>
            <w:shd w:val="clear" w:color="auto" w:fill="FFC000"/>
            <w:vAlign w:val="center"/>
          </w:tcPr>
          <w:p w:rsidR="004511DF" w:rsidRPr="00D632A9" w:rsidRDefault="004511DF" w:rsidP="002A1569">
            <w:pPr>
              <w:jc w:val="center"/>
            </w:pPr>
            <w:r w:rsidRPr="00D632A9">
              <w:rPr>
                <w:rFonts w:hint="eastAsia"/>
              </w:rPr>
              <w:t>字段名称</w:t>
            </w:r>
          </w:p>
        </w:tc>
        <w:tc>
          <w:tcPr>
            <w:tcW w:w="2286" w:type="dxa"/>
            <w:shd w:val="clear" w:color="auto" w:fill="FFC000"/>
            <w:vAlign w:val="center"/>
          </w:tcPr>
          <w:p w:rsidR="004511DF" w:rsidRPr="00D632A9" w:rsidRDefault="004511DF" w:rsidP="002A1569">
            <w:pPr>
              <w:jc w:val="center"/>
            </w:pPr>
            <w:r w:rsidRPr="00D632A9">
              <w:rPr>
                <w:rFonts w:hint="eastAsia"/>
              </w:rPr>
              <w:t>中文说明</w:t>
            </w:r>
          </w:p>
        </w:tc>
        <w:tc>
          <w:tcPr>
            <w:tcW w:w="709" w:type="dxa"/>
            <w:shd w:val="clear" w:color="auto" w:fill="FFC000"/>
            <w:vAlign w:val="center"/>
          </w:tcPr>
          <w:p w:rsidR="004511DF" w:rsidRPr="00D632A9" w:rsidRDefault="004511DF" w:rsidP="002A1569">
            <w:pPr>
              <w:jc w:val="center"/>
            </w:pPr>
            <w:r w:rsidRPr="00D632A9">
              <w:rPr>
                <w:rFonts w:hint="eastAsia"/>
              </w:rPr>
              <w:t>非空</w:t>
            </w:r>
          </w:p>
        </w:tc>
        <w:tc>
          <w:tcPr>
            <w:tcW w:w="1134" w:type="dxa"/>
            <w:shd w:val="clear" w:color="auto" w:fill="FFC000"/>
            <w:vAlign w:val="center"/>
          </w:tcPr>
          <w:p w:rsidR="004511DF" w:rsidRPr="00D632A9" w:rsidRDefault="004511DF" w:rsidP="002A1569">
            <w:pPr>
              <w:jc w:val="center"/>
            </w:pPr>
            <w:r w:rsidRPr="00D632A9">
              <w:rPr>
                <w:rFonts w:hint="eastAsia"/>
              </w:rPr>
              <w:t>数据类型</w:t>
            </w:r>
          </w:p>
        </w:tc>
        <w:tc>
          <w:tcPr>
            <w:tcW w:w="2268" w:type="dxa"/>
            <w:shd w:val="clear" w:color="auto" w:fill="FFC000"/>
            <w:vAlign w:val="center"/>
          </w:tcPr>
          <w:p w:rsidR="004511DF" w:rsidRPr="00D632A9" w:rsidRDefault="004511DF" w:rsidP="002A1569">
            <w:pPr>
              <w:jc w:val="center"/>
            </w:pPr>
            <w:r w:rsidRPr="00D632A9">
              <w:rPr>
                <w:rFonts w:hint="eastAsia"/>
              </w:rPr>
              <w:t>备注</w:t>
            </w:r>
          </w:p>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Id</w:t>
            </w:r>
            <w:proofErr w:type="spellEnd"/>
          </w:p>
        </w:tc>
        <w:tc>
          <w:tcPr>
            <w:tcW w:w="2286" w:type="dxa"/>
            <w:vAlign w:val="center"/>
          </w:tcPr>
          <w:p w:rsidR="004511DF" w:rsidRPr="00D632A9" w:rsidRDefault="004511DF" w:rsidP="00911380">
            <w:r w:rsidRPr="00D632A9">
              <w:rPr>
                <w:rFonts w:hint="eastAsia"/>
              </w:rPr>
              <w:t>怪物</w:t>
            </w:r>
            <w:r w:rsidRPr="00D632A9">
              <w:rPr>
                <w:rFonts w:hint="eastAsia"/>
              </w:rPr>
              <w:t>ID</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r w:rsidRPr="00D632A9">
              <w:rPr>
                <w:rFonts w:hint="eastAsia"/>
              </w:rPr>
              <w:t>自增长主键</w:t>
            </w:r>
          </w:p>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ANam</w:t>
            </w:r>
            <w:proofErr w:type="spellEnd"/>
          </w:p>
        </w:tc>
        <w:tc>
          <w:tcPr>
            <w:tcW w:w="2286" w:type="dxa"/>
            <w:vAlign w:val="center"/>
          </w:tcPr>
          <w:p w:rsidR="004511DF" w:rsidRPr="00D632A9" w:rsidRDefault="004511DF" w:rsidP="00911380">
            <w:r w:rsidRPr="00D632A9">
              <w:rPr>
                <w:rFonts w:hint="eastAsia"/>
              </w:rPr>
              <w:t>动画资源文件名</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r w:rsidRPr="00D632A9">
              <w:rPr>
                <w:rFonts w:hint="eastAsia"/>
              </w:rPr>
              <w:t>String</w:t>
            </w:r>
          </w:p>
        </w:tc>
        <w:tc>
          <w:tcPr>
            <w:tcW w:w="2268" w:type="dxa"/>
            <w:vAlign w:val="center"/>
          </w:tcPr>
          <w:p w:rsidR="004511DF" w:rsidRPr="00D632A9" w:rsidRDefault="004511DF" w:rsidP="002A1569">
            <w:r w:rsidRPr="00D632A9">
              <w:rPr>
                <w:rFonts w:hint="eastAsia"/>
              </w:rPr>
              <w:t>导入</w:t>
            </w:r>
            <w:r w:rsidRPr="00D632A9">
              <w:rPr>
                <w:rFonts w:hint="eastAsia"/>
              </w:rPr>
              <w:t>Unity</w:t>
            </w:r>
            <w:r w:rsidRPr="00D632A9">
              <w:rPr>
                <w:rFonts w:hint="eastAsia"/>
              </w:rPr>
              <w:t>后在</w:t>
            </w:r>
            <w:r w:rsidRPr="00D632A9">
              <w:rPr>
                <w:rFonts w:hint="eastAsia"/>
              </w:rPr>
              <w:t>Assets</w:t>
            </w:r>
            <w:r w:rsidRPr="00D632A9">
              <w:rPr>
                <w:rFonts w:hint="eastAsia"/>
              </w:rPr>
              <w:t>里面查找</w:t>
            </w:r>
          </w:p>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Typ</w:t>
            </w:r>
            <w:proofErr w:type="spellEnd"/>
          </w:p>
        </w:tc>
        <w:tc>
          <w:tcPr>
            <w:tcW w:w="2286" w:type="dxa"/>
            <w:vAlign w:val="center"/>
          </w:tcPr>
          <w:p w:rsidR="004511DF" w:rsidRPr="00D632A9" w:rsidRDefault="004511DF" w:rsidP="00911380">
            <w:r w:rsidRPr="00D632A9">
              <w:rPr>
                <w:rFonts w:hint="eastAsia"/>
              </w:rPr>
              <w:t>怪物类型</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r w:rsidRPr="00D632A9">
              <w:rPr>
                <w:rFonts w:hint="eastAsia"/>
              </w:rPr>
              <w:t>导成枚举</w:t>
            </w:r>
          </w:p>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Att</w:t>
            </w:r>
            <w:proofErr w:type="spellEnd"/>
          </w:p>
        </w:tc>
        <w:tc>
          <w:tcPr>
            <w:tcW w:w="2286" w:type="dxa"/>
            <w:vAlign w:val="center"/>
          </w:tcPr>
          <w:p w:rsidR="004511DF" w:rsidRPr="00D632A9" w:rsidRDefault="004511DF" w:rsidP="00911380">
            <w:r w:rsidRPr="00D632A9">
              <w:rPr>
                <w:rFonts w:hint="eastAsia"/>
              </w:rPr>
              <w:t>攻击力</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w:t>
            </w:r>
            <w:r w:rsidR="00FB0355" w:rsidRPr="00D632A9">
              <w:rPr>
                <w:rFonts w:hint="eastAsia"/>
                <w:sz w:val="24"/>
              </w:rPr>
              <w:t>Arm</w:t>
            </w:r>
            <w:proofErr w:type="spellEnd"/>
          </w:p>
        </w:tc>
        <w:tc>
          <w:tcPr>
            <w:tcW w:w="2286" w:type="dxa"/>
            <w:vAlign w:val="center"/>
          </w:tcPr>
          <w:p w:rsidR="004511DF" w:rsidRPr="00D632A9" w:rsidRDefault="004511DF" w:rsidP="00911380">
            <w:r w:rsidRPr="00D632A9">
              <w:rPr>
                <w:rFonts w:hint="eastAsia"/>
              </w:rPr>
              <w:t>防御力</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w:t>
            </w:r>
            <w:r w:rsidR="00FB0355" w:rsidRPr="00D632A9">
              <w:rPr>
                <w:rFonts w:hint="eastAsia"/>
                <w:sz w:val="24"/>
              </w:rPr>
              <w:t>Hp</w:t>
            </w:r>
            <w:proofErr w:type="spellEnd"/>
          </w:p>
        </w:tc>
        <w:tc>
          <w:tcPr>
            <w:tcW w:w="2286" w:type="dxa"/>
            <w:vAlign w:val="center"/>
          </w:tcPr>
          <w:p w:rsidR="004511DF" w:rsidRPr="00D632A9" w:rsidRDefault="004511DF" w:rsidP="00911380">
            <w:r w:rsidRPr="00D632A9">
              <w:rPr>
                <w:rFonts w:hint="eastAsia"/>
              </w:rPr>
              <w:t>生命</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w:t>
            </w:r>
            <w:r w:rsidR="00FB0355" w:rsidRPr="00D632A9">
              <w:rPr>
                <w:rFonts w:hint="eastAsia"/>
                <w:sz w:val="24"/>
              </w:rPr>
              <w:t>Ran</w:t>
            </w:r>
            <w:proofErr w:type="spellEnd"/>
          </w:p>
        </w:tc>
        <w:tc>
          <w:tcPr>
            <w:tcW w:w="2286" w:type="dxa"/>
            <w:vAlign w:val="center"/>
          </w:tcPr>
          <w:p w:rsidR="004511DF" w:rsidRPr="00D632A9" w:rsidRDefault="004511DF" w:rsidP="00911380">
            <w:r w:rsidRPr="00D632A9">
              <w:rPr>
                <w:rFonts w:hint="eastAsia"/>
              </w:rPr>
              <w:t>攻击距离</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w:t>
            </w:r>
            <w:r w:rsidR="00FB0355" w:rsidRPr="00D632A9">
              <w:rPr>
                <w:rFonts w:hint="eastAsia"/>
                <w:sz w:val="24"/>
              </w:rPr>
              <w:t>Mp</w:t>
            </w:r>
            <w:proofErr w:type="spellEnd"/>
          </w:p>
        </w:tc>
        <w:tc>
          <w:tcPr>
            <w:tcW w:w="2286" w:type="dxa"/>
            <w:vAlign w:val="center"/>
          </w:tcPr>
          <w:p w:rsidR="004511DF" w:rsidRPr="00D632A9" w:rsidRDefault="004511DF" w:rsidP="00911380">
            <w:r w:rsidRPr="00D632A9">
              <w:rPr>
                <w:rFonts w:hint="eastAsia"/>
              </w:rPr>
              <w:t>魔法值</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Pr>
              <w:rPr>
                <w:sz w:val="24"/>
              </w:rPr>
            </w:pPr>
            <w:proofErr w:type="spellStart"/>
            <w:r w:rsidRPr="00D632A9">
              <w:rPr>
                <w:rFonts w:hint="eastAsia"/>
                <w:sz w:val="24"/>
              </w:rPr>
              <w:t>Monster</w:t>
            </w:r>
            <w:r w:rsidR="00FB0355" w:rsidRPr="00D632A9">
              <w:rPr>
                <w:rFonts w:hint="eastAsia"/>
                <w:sz w:val="24"/>
              </w:rPr>
              <w:t>DRat</w:t>
            </w:r>
            <w:proofErr w:type="spellEnd"/>
          </w:p>
        </w:tc>
        <w:tc>
          <w:tcPr>
            <w:tcW w:w="2286" w:type="dxa"/>
            <w:vAlign w:val="center"/>
          </w:tcPr>
          <w:p w:rsidR="004511DF" w:rsidRPr="00D632A9" w:rsidRDefault="004511DF" w:rsidP="00911380">
            <w:r w:rsidRPr="00D632A9">
              <w:rPr>
                <w:rFonts w:hint="eastAsia"/>
              </w:rPr>
              <w:t>闪避几率</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r w:rsidRPr="00D632A9">
              <w:rPr>
                <w:rFonts w:hint="eastAsia"/>
              </w:rPr>
              <w:t>float</w:t>
            </w:r>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FB0355" w:rsidRPr="00D632A9">
              <w:rPr>
                <w:rFonts w:hint="eastAsia"/>
                <w:sz w:val="24"/>
              </w:rPr>
              <w:t>MReg</w:t>
            </w:r>
            <w:proofErr w:type="spellEnd"/>
          </w:p>
        </w:tc>
        <w:tc>
          <w:tcPr>
            <w:tcW w:w="2286" w:type="dxa"/>
            <w:vAlign w:val="center"/>
          </w:tcPr>
          <w:p w:rsidR="004511DF" w:rsidRPr="00D632A9" w:rsidRDefault="004511DF" w:rsidP="00911380">
            <w:r w:rsidRPr="00D632A9">
              <w:rPr>
                <w:rFonts w:hint="eastAsia"/>
              </w:rPr>
              <w:t>每秒魔法值恢复</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FB0355" w:rsidRPr="00D632A9">
              <w:rPr>
                <w:rFonts w:hint="eastAsia"/>
                <w:sz w:val="24"/>
              </w:rPr>
              <w:t>ASpe</w:t>
            </w:r>
            <w:proofErr w:type="spellEnd"/>
          </w:p>
        </w:tc>
        <w:tc>
          <w:tcPr>
            <w:tcW w:w="2286" w:type="dxa"/>
            <w:vAlign w:val="center"/>
          </w:tcPr>
          <w:p w:rsidR="004511DF" w:rsidRPr="00D632A9" w:rsidRDefault="004511DF" w:rsidP="00911380">
            <w:r w:rsidRPr="00D632A9">
              <w:rPr>
                <w:rFonts w:hint="eastAsia"/>
              </w:rPr>
              <w:t>攻速</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FB0355" w:rsidRPr="00D632A9">
              <w:rPr>
                <w:rFonts w:hint="eastAsia"/>
                <w:sz w:val="24"/>
              </w:rPr>
              <w:t>Spe</w:t>
            </w:r>
            <w:proofErr w:type="spellEnd"/>
          </w:p>
        </w:tc>
        <w:tc>
          <w:tcPr>
            <w:tcW w:w="2286" w:type="dxa"/>
            <w:vAlign w:val="center"/>
          </w:tcPr>
          <w:p w:rsidR="004511DF" w:rsidRPr="00D632A9" w:rsidRDefault="004511DF" w:rsidP="00911380">
            <w:r w:rsidRPr="00D632A9">
              <w:rPr>
                <w:rFonts w:hint="eastAsia"/>
              </w:rPr>
              <w:t>移动速度</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FB0355" w:rsidRPr="00D632A9">
              <w:rPr>
                <w:rFonts w:hint="eastAsia"/>
                <w:sz w:val="24"/>
              </w:rPr>
              <w:t>CRat</w:t>
            </w:r>
            <w:proofErr w:type="spellEnd"/>
          </w:p>
        </w:tc>
        <w:tc>
          <w:tcPr>
            <w:tcW w:w="2286" w:type="dxa"/>
            <w:vAlign w:val="center"/>
          </w:tcPr>
          <w:p w:rsidR="004511DF" w:rsidRPr="00D632A9" w:rsidRDefault="004511DF" w:rsidP="00911380">
            <w:proofErr w:type="gramStart"/>
            <w:r w:rsidRPr="00D632A9">
              <w:rPr>
                <w:rFonts w:hint="eastAsia"/>
              </w:rPr>
              <w:t>暴击率</w:t>
            </w:r>
            <w:proofErr w:type="gramEnd"/>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4511DF" w:rsidP="002A1569">
            <w:pPr>
              <w:jc w:val="center"/>
            </w:pPr>
            <w:r w:rsidRPr="00D632A9">
              <w:rPr>
                <w:rFonts w:hint="eastAsia"/>
              </w:rPr>
              <w:t>float</w:t>
            </w:r>
          </w:p>
        </w:tc>
        <w:tc>
          <w:tcPr>
            <w:tcW w:w="2268" w:type="dxa"/>
            <w:vAlign w:val="center"/>
          </w:tcPr>
          <w:p w:rsidR="004511DF" w:rsidRPr="00D632A9" w:rsidRDefault="004511DF" w:rsidP="002A1569"/>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FB0355" w:rsidRPr="00D632A9">
              <w:rPr>
                <w:rFonts w:hint="eastAsia"/>
                <w:sz w:val="24"/>
              </w:rPr>
              <w:t>Ski</w:t>
            </w:r>
            <w:proofErr w:type="spellEnd"/>
          </w:p>
        </w:tc>
        <w:tc>
          <w:tcPr>
            <w:tcW w:w="2286" w:type="dxa"/>
            <w:vAlign w:val="center"/>
          </w:tcPr>
          <w:p w:rsidR="004511DF" w:rsidRPr="00D632A9" w:rsidRDefault="004511DF" w:rsidP="00911380">
            <w:r w:rsidRPr="00D632A9">
              <w:rPr>
                <w:rFonts w:hint="eastAsia"/>
              </w:rPr>
              <w:t>技能</w:t>
            </w:r>
            <w:r w:rsidRPr="00D632A9">
              <w:rPr>
                <w:rFonts w:hint="eastAsia"/>
              </w:rPr>
              <w:t>ID</w:t>
            </w:r>
          </w:p>
        </w:tc>
        <w:tc>
          <w:tcPr>
            <w:tcW w:w="709" w:type="dxa"/>
            <w:vAlign w:val="center"/>
          </w:tcPr>
          <w:p w:rsidR="004511DF" w:rsidRPr="00D632A9" w:rsidRDefault="004511DF" w:rsidP="002A1569">
            <w:pPr>
              <w:jc w:val="center"/>
            </w:pPr>
            <w:r w:rsidRPr="00D632A9">
              <w:rPr>
                <w:rFonts w:hint="eastAsia"/>
              </w:rPr>
              <w:t>No</w:t>
            </w:r>
          </w:p>
        </w:tc>
        <w:tc>
          <w:tcPr>
            <w:tcW w:w="1134" w:type="dxa"/>
            <w:vAlign w:val="center"/>
          </w:tcPr>
          <w:p w:rsidR="004511DF" w:rsidRPr="00D632A9" w:rsidRDefault="002A1569" w:rsidP="002A1569">
            <w:pPr>
              <w:jc w:val="center"/>
            </w:pPr>
            <w:r w:rsidRPr="00D632A9">
              <w:rPr>
                <w:rFonts w:hint="eastAsia"/>
              </w:rPr>
              <w:t>String</w:t>
            </w:r>
          </w:p>
        </w:tc>
        <w:tc>
          <w:tcPr>
            <w:tcW w:w="2268" w:type="dxa"/>
            <w:vAlign w:val="center"/>
          </w:tcPr>
          <w:p w:rsidR="002A1569" w:rsidRPr="00D632A9" w:rsidRDefault="002A1569" w:rsidP="002A1569">
            <w:r w:rsidRPr="00D632A9">
              <w:rPr>
                <w:rFonts w:hint="eastAsia"/>
              </w:rPr>
              <w:t>格式：</w:t>
            </w:r>
            <w:r w:rsidRPr="00D632A9">
              <w:t>”</w:t>
            </w:r>
            <w:r w:rsidRPr="00D632A9">
              <w:rPr>
                <w:rFonts w:hint="eastAsia"/>
              </w:rPr>
              <w:t>[</w:t>
            </w:r>
            <w:r w:rsidRPr="00D632A9">
              <w:rPr>
                <w:rFonts w:hint="eastAsia"/>
              </w:rPr>
              <w:t>技能</w:t>
            </w:r>
            <w:r w:rsidRPr="00D632A9">
              <w:rPr>
                <w:rFonts w:hint="eastAsia"/>
              </w:rPr>
              <w:t>1ID];[</w:t>
            </w:r>
            <w:r w:rsidRPr="00D632A9">
              <w:rPr>
                <w:rFonts w:hint="eastAsia"/>
              </w:rPr>
              <w:t>技能</w:t>
            </w:r>
            <w:r w:rsidRPr="00D632A9">
              <w:rPr>
                <w:rFonts w:hint="eastAsia"/>
              </w:rPr>
              <w:t>2ID];</w:t>
            </w:r>
            <w:r w:rsidRPr="00D632A9">
              <w:t>……”</w:t>
            </w:r>
          </w:p>
          <w:p w:rsidR="004511DF" w:rsidRPr="00D632A9" w:rsidRDefault="002A1569" w:rsidP="002A1569">
            <w:r w:rsidRPr="00D632A9">
              <w:rPr>
                <w:rFonts w:hint="eastAsia"/>
              </w:rPr>
              <w:t>例如：</w:t>
            </w:r>
            <w:r w:rsidRPr="00D632A9">
              <w:t>”</w:t>
            </w:r>
            <w:r w:rsidRPr="00D632A9">
              <w:rPr>
                <w:rFonts w:hint="eastAsia"/>
              </w:rPr>
              <w:t>1;2</w:t>
            </w:r>
            <w:r w:rsidRPr="00D632A9">
              <w:t>”</w:t>
            </w:r>
          </w:p>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9D40F5" w:rsidRPr="00D632A9">
              <w:rPr>
                <w:rFonts w:hint="eastAsia"/>
                <w:sz w:val="24"/>
              </w:rPr>
              <w:t>ANam</w:t>
            </w:r>
            <w:proofErr w:type="spellEnd"/>
          </w:p>
        </w:tc>
        <w:tc>
          <w:tcPr>
            <w:tcW w:w="2286" w:type="dxa"/>
            <w:vAlign w:val="center"/>
          </w:tcPr>
          <w:p w:rsidR="004511DF" w:rsidRPr="00D632A9" w:rsidRDefault="004511DF" w:rsidP="00911380">
            <w:r w:rsidRPr="00D632A9">
              <w:rPr>
                <w:rFonts w:hint="eastAsia"/>
              </w:rPr>
              <w:t>AI</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2A1569" w:rsidP="002A1569">
            <w:pPr>
              <w:jc w:val="center"/>
            </w:pPr>
            <w:r w:rsidRPr="00D632A9">
              <w:rPr>
                <w:rFonts w:hint="eastAsia"/>
              </w:rPr>
              <w:t>String</w:t>
            </w:r>
          </w:p>
        </w:tc>
        <w:tc>
          <w:tcPr>
            <w:tcW w:w="2268" w:type="dxa"/>
            <w:vAlign w:val="center"/>
          </w:tcPr>
          <w:p w:rsidR="002A1569" w:rsidRPr="00D632A9" w:rsidRDefault="002A1569" w:rsidP="002A1569">
            <w:r w:rsidRPr="00D632A9">
              <w:rPr>
                <w:rFonts w:hint="eastAsia"/>
              </w:rPr>
              <w:t>格式：</w:t>
            </w:r>
            <w:r w:rsidRPr="00D632A9">
              <w:t>”</w:t>
            </w:r>
            <w:r w:rsidRPr="00D632A9">
              <w:rPr>
                <w:rFonts w:hint="eastAsia"/>
              </w:rPr>
              <w:t>[AI1</w:t>
            </w:r>
            <w:r w:rsidRPr="00D632A9">
              <w:rPr>
                <w:rFonts w:hint="eastAsia"/>
              </w:rPr>
              <w:t>脚本名称</w:t>
            </w:r>
            <w:r w:rsidRPr="00D632A9">
              <w:rPr>
                <w:rFonts w:hint="eastAsia"/>
              </w:rPr>
              <w:t>];[AI2</w:t>
            </w:r>
            <w:r w:rsidRPr="00D632A9">
              <w:rPr>
                <w:rFonts w:hint="eastAsia"/>
              </w:rPr>
              <w:t>脚本名称</w:t>
            </w:r>
            <w:r w:rsidRPr="00D632A9">
              <w:rPr>
                <w:rFonts w:hint="eastAsia"/>
              </w:rPr>
              <w:t>];</w:t>
            </w:r>
            <w:r w:rsidRPr="00D632A9">
              <w:t>……”</w:t>
            </w:r>
          </w:p>
          <w:p w:rsidR="00333B65" w:rsidRPr="00D632A9" w:rsidRDefault="002A1569" w:rsidP="002A1569">
            <w:r w:rsidRPr="00D632A9">
              <w:rPr>
                <w:rFonts w:hint="eastAsia"/>
              </w:rPr>
              <w:t>例如：</w:t>
            </w:r>
          </w:p>
          <w:p w:rsidR="004511DF" w:rsidRPr="00D632A9" w:rsidRDefault="002A1569" w:rsidP="002A1569">
            <w:r w:rsidRPr="00D632A9">
              <w:t>”</w:t>
            </w:r>
            <w:proofErr w:type="spellStart"/>
            <w:r w:rsidRPr="00D632A9">
              <w:rPr>
                <w:rFonts w:hint="eastAsia"/>
              </w:rPr>
              <w:t>Common;</w:t>
            </w:r>
            <w:r w:rsidRPr="00D632A9">
              <w:t>Rampage</w:t>
            </w:r>
            <w:proofErr w:type="spellEnd"/>
            <w:r w:rsidRPr="00D632A9">
              <w:t>”</w:t>
            </w:r>
          </w:p>
        </w:tc>
      </w:tr>
      <w:tr w:rsidR="002A1569" w:rsidRPr="00D632A9" w:rsidTr="002A1569">
        <w:trPr>
          <w:trHeight w:val="295"/>
        </w:trPr>
        <w:tc>
          <w:tcPr>
            <w:tcW w:w="1933" w:type="dxa"/>
            <w:vAlign w:val="center"/>
          </w:tcPr>
          <w:p w:rsidR="004511DF" w:rsidRPr="00D632A9" w:rsidRDefault="004511DF" w:rsidP="00911380">
            <w:proofErr w:type="spellStart"/>
            <w:r w:rsidRPr="00D632A9">
              <w:rPr>
                <w:rFonts w:hint="eastAsia"/>
                <w:sz w:val="24"/>
              </w:rPr>
              <w:t>Monster</w:t>
            </w:r>
            <w:r w:rsidR="009D40F5" w:rsidRPr="00D632A9">
              <w:rPr>
                <w:rFonts w:hint="eastAsia"/>
                <w:sz w:val="24"/>
              </w:rPr>
              <w:t>Gol</w:t>
            </w:r>
            <w:proofErr w:type="spellEnd"/>
          </w:p>
        </w:tc>
        <w:tc>
          <w:tcPr>
            <w:tcW w:w="2286" w:type="dxa"/>
            <w:vAlign w:val="center"/>
          </w:tcPr>
          <w:p w:rsidR="004511DF" w:rsidRPr="00D632A9" w:rsidRDefault="004511DF" w:rsidP="00911380">
            <w:r w:rsidRPr="00D632A9">
              <w:rPr>
                <w:rFonts w:hint="eastAsia"/>
              </w:rPr>
              <w:t>奖励金币</w:t>
            </w:r>
          </w:p>
        </w:tc>
        <w:tc>
          <w:tcPr>
            <w:tcW w:w="709" w:type="dxa"/>
            <w:vAlign w:val="center"/>
          </w:tcPr>
          <w:p w:rsidR="004511DF" w:rsidRPr="00D632A9" w:rsidRDefault="004511DF" w:rsidP="002A1569">
            <w:pPr>
              <w:jc w:val="center"/>
            </w:pPr>
            <w:r w:rsidRPr="00D632A9">
              <w:rPr>
                <w:rFonts w:hint="eastAsia"/>
              </w:rPr>
              <w:t>Yes</w:t>
            </w:r>
          </w:p>
        </w:tc>
        <w:tc>
          <w:tcPr>
            <w:tcW w:w="1134" w:type="dxa"/>
            <w:vAlign w:val="center"/>
          </w:tcPr>
          <w:p w:rsidR="004511DF" w:rsidRPr="00D632A9" w:rsidRDefault="006270E4" w:rsidP="002A1569">
            <w:pPr>
              <w:jc w:val="center"/>
            </w:pPr>
            <w:proofErr w:type="spellStart"/>
            <w:r w:rsidRPr="00D632A9">
              <w:rPr>
                <w:rFonts w:hint="eastAsia"/>
              </w:rPr>
              <w:t>int</w:t>
            </w:r>
            <w:proofErr w:type="spellEnd"/>
          </w:p>
        </w:tc>
        <w:tc>
          <w:tcPr>
            <w:tcW w:w="2268" w:type="dxa"/>
            <w:vAlign w:val="center"/>
          </w:tcPr>
          <w:p w:rsidR="004511DF" w:rsidRPr="00D632A9" w:rsidRDefault="004511DF" w:rsidP="002A1569"/>
        </w:tc>
      </w:tr>
    </w:tbl>
    <w:p w:rsidR="00BB281E" w:rsidRPr="00711E3F" w:rsidRDefault="00BB281E" w:rsidP="00BB281E">
      <w:pPr>
        <w:pStyle w:val="3"/>
      </w:pPr>
      <w:r>
        <w:rPr>
          <w:rFonts w:hint="eastAsia"/>
        </w:rPr>
        <w:t>技能表（</w:t>
      </w:r>
      <w:r>
        <w:rPr>
          <w:rFonts w:hint="eastAsia"/>
        </w:rPr>
        <w:t>SKILL</w:t>
      </w:r>
      <w:r>
        <w:rPr>
          <w:rFonts w:hint="eastAsia"/>
        </w:rPr>
        <w:t>）</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3"/>
        <w:gridCol w:w="2286"/>
        <w:gridCol w:w="709"/>
        <w:gridCol w:w="1134"/>
        <w:gridCol w:w="2268"/>
      </w:tblGrid>
      <w:tr w:rsidR="00BB281E" w:rsidRPr="00D632A9" w:rsidTr="001E4D18">
        <w:trPr>
          <w:trHeight w:val="310"/>
        </w:trPr>
        <w:tc>
          <w:tcPr>
            <w:tcW w:w="1933" w:type="dxa"/>
            <w:shd w:val="clear" w:color="auto" w:fill="FFC000"/>
            <w:vAlign w:val="center"/>
          </w:tcPr>
          <w:p w:rsidR="00BB281E" w:rsidRPr="00D632A9" w:rsidRDefault="00BB281E" w:rsidP="00D632A9">
            <w:pPr>
              <w:jc w:val="center"/>
            </w:pPr>
            <w:r w:rsidRPr="00D632A9">
              <w:rPr>
                <w:rFonts w:hint="eastAsia"/>
              </w:rPr>
              <w:t>字段名称</w:t>
            </w:r>
          </w:p>
        </w:tc>
        <w:tc>
          <w:tcPr>
            <w:tcW w:w="2286" w:type="dxa"/>
            <w:shd w:val="clear" w:color="auto" w:fill="FFC000"/>
            <w:vAlign w:val="center"/>
          </w:tcPr>
          <w:p w:rsidR="00BB281E" w:rsidRPr="00D632A9" w:rsidRDefault="00BB281E" w:rsidP="001E4D18">
            <w:r w:rsidRPr="00D632A9">
              <w:rPr>
                <w:rFonts w:hint="eastAsia"/>
              </w:rPr>
              <w:t>中文说明</w:t>
            </w:r>
          </w:p>
        </w:tc>
        <w:tc>
          <w:tcPr>
            <w:tcW w:w="709" w:type="dxa"/>
            <w:shd w:val="clear" w:color="auto" w:fill="FFC000"/>
            <w:vAlign w:val="center"/>
          </w:tcPr>
          <w:p w:rsidR="00BB281E" w:rsidRPr="00D632A9" w:rsidRDefault="00BB281E" w:rsidP="00D632A9">
            <w:pPr>
              <w:jc w:val="center"/>
            </w:pPr>
            <w:r w:rsidRPr="00D632A9">
              <w:rPr>
                <w:rFonts w:hint="eastAsia"/>
              </w:rPr>
              <w:t>非空</w:t>
            </w:r>
          </w:p>
        </w:tc>
        <w:tc>
          <w:tcPr>
            <w:tcW w:w="1134" w:type="dxa"/>
            <w:shd w:val="clear" w:color="auto" w:fill="FFC000"/>
            <w:vAlign w:val="center"/>
          </w:tcPr>
          <w:p w:rsidR="00BB281E" w:rsidRPr="00D632A9" w:rsidRDefault="00BB281E" w:rsidP="00D632A9">
            <w:pPr>
              <w:jc w:val="center"/>
            </w:pPr>
            <w:r w:rsidRPr="00D632A9">
              <w:rPr>
                <w:rFonts w:hint="eastAsia"/>
              </w:rPr>
              <w:t>数据类型</w:t>
            </w:r>
          </w:p>
        </w:tc>
        <w:tc>
          <w:tcPr>
            <w:tcW w:w="2268" w:type="dxa"/>
            <w:shd w:val="clear" w:color="auto" w:fill="FFC000"/>
            <w:vAlign w:val="center"/>
          </w:tcPr>
          <w:p w:rsidR="00BB281E" w:rsidRPr="00D632A9" w:rsidRDefault="00BB281E" w:rsidP="00D632A9">
            <w:pPr>
              <w:jc w:val="center"/>
            </w:pPr>
            <w:r w:rsidRPr="00D632A9">
              <w:rPr>
                <w:rFonts w:hint="eastAsia"/>
              </w:rPr>
              <w:t>备注</w:t>
            </w:r>
          </w:p>
        </w:tc>
      </w:tr>
      <w:tr w:rsidR="00BB281E" w:rsidRPr="00D632A9" w:rsidTr="00473B79">
        <w:trPr>
          <w:trHeight w:val="295"/>
        </w:trPr>
        <w:tc>
          <w:tcPr>
            <w:tcW w:w="1933" w:type="dxa"/>
            <w:vAlign w:val="center"/>
          </w:tcPr>
          <w:p w:rsidR="00BB281E" w:rsidRPr="00D632A9" w:rsidRDefault="00911380" w:rsidP="00911380">
            <w:pPr>
              <w:rPr>
                <w:sz w:val="24"/>
              </w:rPr>
            </w:pPr>
            <w:proofErr w:type="spellStart"/>
            <w:r w:rsidRPr="00D632A9">
              <w:rPr>
                <w:rFonts w:hint="eastAsia"/>
                <w:sz w:val="24"/>
              </w:rPr>
              <w:t>Skill</w:t>
            </w:r>
            <w:r w:rsidR="00BB281E" w:rsidRPr="00D632A9">
              <w:rPr>
                <w:rFonts w:hint="eastAsia"/>
                <w:sz w:val="24"/>
              </w:rPr>
              <w:t>Id</w:t>
            </w:r>
            <w:proofErr w:type="spellEnd"/>
          </w:p>
        </w:tc>
        <w:tc>
          <w:tcPr>
            <w:tcW w:w="2286" w:type="dxa"/>
            <w:vAlign w:val="center"/>
          </w:tcPr>
          <w:p w:rsidR="00BB281E" w:rsidRPr="00D632A9" w:rsidRDefault="00911380" w:rsidP="001E4D18">
            <w:r w:rsidRPr="00D632A9">
              <w:rPr>
                <w:rFonts w:hint="eastAsia"/>
              </w:rPr>
              <w:t>技能</w:t>
            </w:r>
            <w:r w:rsidR="00BB281E" w:rsidRPr="00D632A9">
              <w:rPr>
                <w:rFonts w:hint="eastAsia"/>
              </w:rPr>
              <w:t>ID</w:t>
            </w:r>
          </w:p>
        </w:tc>
        <w:tc>
          <w:tcPr>
            <w:tcW w:w="709" w:type="dxa"/>
            <w:vAlign w:val="center"/>
          </w:tcPr>
          <w:p w:rsidR="00BB281E" w:rsidRPr="00D632A9" w:rsidRDefault="00BB281E" w:rsidP="00473B79">
            <w:pPr>
              <w:jc w:val="center"/>
            </w:pPr>
            <w:r w:rsidRPr="00D632A9">
              <w:rPr>
                <w:rFonts w:hint="eastAsia"/>
              </w:rPr>
              <w:t>Yes</w:t>
            </w:r>
          </w:p>
        </w:tc>
        <w:tc>
          <w:tcPr>
            <w:tcW w:w="1134" w:type="dxa"/>
            <w:vAlign w:val="center"/>
          </w:tcPr>
          <w:p w:rsidR="00BB281E" w:rsidRPr="00D632A9" w:rsidRDefault="00BB281E" w:rsidP="00D632A9">
            <w:pPr>
              <w:jc w:val="center"/>
            </w:pPr>
            <w:proofErr w:type="spellStart"/>
            <w:r w:rsidRPr="00D632A9">
              <w:rPr>
                <w:rFonts w:hint="eastAsia"/>
              </w:rPr>
              <w:t>int</w:t>
            </w:r>
            <w:proofErr w:type="spellEnd"/>
          </w:p>
        </w:tc>
        <w:tc>
          <w:tcPr>
            <w:tcW w:w="2268" w:type="dxa"/>
            <w:vAlign w:val="center"/>
          </w:tcPr>
          <w:p w:rsidR="00BB281E" w:rsidRPr="00D632A9" w:rsidRDefault="00BB281E" w:rsidP="00D632A9">
            <w:r w:rsidRPr="00D632A9">
              <w:rPr>
                <w:rFonts w:hint="eastAsia"/>
              </w:rPr>
              <w:t>自增长主键</w:t>
            </w:r>
          </w:p>
        </w:tc>
      </w:tr>
      <w:tr w:rsidR="00911380" w:rsidRPr="00D632A9" w:rsidTr="00473B79">
        <w:trPr>
          <w:trHeight w:val="295"/>
        </w:trPr>
        <w:tc>
          <w:tcPr>
            <w:tcW w:w="1933" w:type="dxa"/>
            <w:vAlign w:val="center"/>
          </w:tcPr>
          <w:p w:rsidR="00911380" w:rsidRPr="00D632A9" w:rsidRDefault="00911380" w:rsidP="00911380">
            <w:proofErr w:type="spellStart"/>
            <w:r w:rsidRPr="00D632A9">
              <w:rPr>
                <w:rFonts w:hint="eastAsia"/>
                <w:sz w:val="24"/>
              </w:rPr>
              <w:t>Skill</w:t>
            </w:r>
            <w:r w:rsidR="00CE1DDF" w:rsidRPr="00D632A9">
              <w:rPr>
                <w:rFonts w:hint="eastAsia"/>
                <w:sz w:val="24"/>
              </w:rPr>
              <w:t>CNam</w:t>
            </w:r>
            <w:proofErr w:type="spellEnd"/>
          </w:p>
        </w:tc>
        <w:tc>
          <w:tcPr>
            <w:tcW w:w="2286" w:type="dxa"/>
            <w:vAlign w:val="center"/>
          </w:tcPr>
          <w:p w:rsidR="00911380" w:rsidRPr="00D632A9" w:rsidRDefault="00911380" w:rsidP="001E4D18">
            <w:r w:rsidRPr="00D632A9">
              <w:rPr>
                <w:rFonts w:hint="eastAsia"/>
              </w:rPr>
              <w:t>动画片段名（主角）</w:t>
            </w:r>
          </w:p>
        </w:tc>
        <w:tc>
          <w:tcPr>
            <w:tcW w:w="709" w:type="dxa"/>
            <w:vAlign w:val="center"/>
          </w:tcPr>
          <w:p w:rsidR="00911380" w:rsidRPr="00D632A9" w:rsidRDefault="00911380" w:rsidP="00473B79">
            <w:pPr>
              <w:jc w:val="center"/>
            </w:pPr>
            <w:r w:rsidRPr="00D632A9">
              <w:rPr>
                <w:rFonts w:hint="eastAsia"/>
              </w:rPr>
              <w:t>No</w:t>
            </w:r>
          </w:p>
        </w:tc>
        <w:tc>
          <w:tcPr>
            <w:tcW w:w="1134" w:type="dxa"/>
            <w:vAlign w:val="center"/>
          </w:tcPr>
          <w:p w:rsidR="00911380" w:rsidRPr="00D632A9" w:rsidRDefault="00911380" w:rsidP="00D632A9">
            <w:pPr>
              <w:jc w:val="center"/>
            </w:pPr>
            <w:r w:rsidRPr="00D632A9">
              <w:rPr>
                <w:rFonts w:hint="eastAsia"/>
              </w:rPr>
              <w:t>String</w:t>
            </w:r>
          </w:p>
        </w:tc>
        <w:tc>
          <w:tcPr>
            <w:tcW w:w="2268" w:type="dxa"/>
            <w:vAlign w:val="center"/>
          </w:tcPr>
          <w:p w:rsidR="00911380" w:rsidRPr="00D632A9" w:rsidRDefault="00911380" w:rsidP="00D632A9">
            <w:r w:rsidRPr="00D632A9">
              <w:rPr>
                <w:rFonts w:hint="eastAsia"/>
              </w:rPr>
              <w:t>导入</w:t>
            </w:r>
            <w:r w:rsidRPr="00D632A9">
              <w:rPr>
                <w:rFonts w:hint="eastAsia"/>
              </w:rPr>
              <w:t>Unity</w:t>
            </w:r>
            <w:r w:rsidRPr="00D632A9">
              <w:rPr>
                <w:rFonts w:hint="eastAsia"/>
              </w:rPr>
              <w:t>后在</w:t>
            </w:r>
            <w:r w:rsidRPr="00D632A9">
              <w:rPr>
                <w:rFonts w:hint="eastAsia"/>
              </w:rPr>
              <w:t>Assets</w:t>
            </w:r>
            <w:r w:rsidRPr="00D632A9">
              <w:rPr>
                <w:rFonts w:hint="eastAsia"/>
              </w:rPr>
              <w:lastRenderedPageBreak/>
              <w:t>里面查找</w:t>
            </w:r>
          </w:p>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lastRenderedPageBreak/>
              <w:t>SkillVA</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1</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t>SkillVB</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2</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t>SkillVC</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3</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t>SkillVD</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4</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t>SkillVE</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5</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73B79">
        <w:trPr>
          <w:trHeight w:val="295"/>
        </w:trPr>
        <w:tc>
          <w:tcPr>
            <w:tcW w:w="1933" w:type="dxa"/>
            <w:vAlign w:val="center"/>
          </w:tcPr>
          <w:p w:rsidR="00473B79" w:rsidRPr="00D632A9" w:rsidRDefault="00473B79" w:rsidP="00911380">
            <w:proofErr w:type="spellStart"/>
            <w:r w:rsidRPr="00D632A9">
              <w:rPr>
                <w:rFonts w:hint="eastAsia"/>
                <w:sz w:val="24"/>
              </w:rPr>
              <w:t>SkillVF</w:t>
            </w:r>
            <w:proofErr w:type="spellEnd"/>
          </w:p>
        </w:tc>
        <w:tc>
          <w:tcPr>
            <w:tcW w:w="2286" w:type="dxa"/>
            <w:vAlign w:val="center"/>
          </w:tcPr>
          <w:p w:rsidR="00473B79" w:rsidRPr="00D632A9" w:rsidRDefault="00473B79" w:rsidP="001E4D18">
            <w:r w:rsidRPr="00D632A9">
              <w:rPr>
                <w:rFonts w:hint="eastAsia"/>
              </w:rPr>
              <w:t>技能参数</w:t>
            </w:r>
            <w:r w:rsidRPr="00D632A9">
              <w:rPr>
                <w:rFonts w:hint="eastAsia"/>
              </w:rPr>
              <w:t>6</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911380" w:rsidRPr="00D632A9" w:rsidTr="00473B79">
        <w:trPr>
          <w:trHeight w:val="295"/>
        </w:trPr>
        <w:tc>
          <w:tcPr>
            <w:tcW w:w="1933" w:type="dxa"/>
            <w:vAlign w:val="center"/>
          </w:tcPr>
          <w:p w:rsidR="00911380" w:rsidRPr="00D632A9" w:rsidRDefault="00911380" w:rsidP="00911380">
            <w:proofErr w:type="spellStart"/>
            <w:r w:rsidRPr="00D632A9">
              <w:rPr>
                <w:rFonts w:hint="eastAsia"/>
                <w:sz w:val="24"/>
              </w:rPr>
              <w:t>Skill</w:t>
            </w:r>
            <w:r w:rsidR="001E4D18" w:rsidRPr="00D632A9">
              <w:rPr>
                <w:rFonts w:hint="eastAsia"/>
                <w:sz w:val="24"/>
              </w:rPr>
              <w:t>MCos</w:t>
            </w:r>
            <w:proofErr w:type="spellEnd"/>
          </w:p>
        </w:tc>
        <w:tc>
          <w:tcPr>
            <w:tcW w:w="2286" w:type="dxa"/>
            <w:vAlign w:val="center"/>
          </w:tcPr>
          <w:p w:rsidR="00911380" w:rsidRPr="00D632A9" w:rsidRDefault="00911380" w:rsidP="001E4D18">
            <w:r w:rsidRPr="00D632A9">
              <w:rPr>
                <w:rFonts w:hint="eastAsia"/>
              </w:rPr>
              <w:t>MP</w:t>
            </w:r>
            <w:r w:rsidRPr="00D632A9">
              <w:rPr>
                <w:rFonts w:hint="eastAsia"/>
              </w:rPr>
              <w:t>消耗</w:t>
            </w:r>
          </w:p>
        </w:tc>
        <w:tc>
          <w:tcPr>
            <w:tcW w:w="709" w:type="dxa"/>
            <w:vAlign w:val="center"/>
          </w:tcPr>
          <w:p w:rsidR="00911380" w:rsidRPr="00D632A9" w:rsidRDefault="00911380" w:rsidP="00473B79">
            <w:pPr>
              <w:jc w:val="center"/>
            </w:pPr>
            <w:r w:rsidRPr="00D632A9">
              <w:rPr>
                <w:rFonts w:hint="eastAsia"/>
              </w:rPr>
              <w:t>Yes</w:t>
            </w:r>
          </w:p>
        </w:tc>
        <w:tc>
          <w:tcPr>
            <w:tcW w:w="1134" w:type="dxa"/>
            <w:vAlign w:val="center"/>
          </w:tcPr>
          <w:p w:rsidR="00911380" w:rsidRPr="00D632A9" w:rsidRDefault="007F7C67" w:rsidP="00D632A9">
            <w:pPr>
              <w:jc w:val="center"/>
            </w:pPr>
            <w:proofErr w:type="spellStart"/>
            <w:r w:rsidRPr="00D632A9">
              <w:rPr>
                <w:rFonts w:hint="eastAsia"/>
              </w:rPr>
              <w:t>int</w:t>
            </w:r>
            <w:proofErr w:type="spellEnd"/>
          </w:p>
        </w:tc>
        <w:tc>
          <w:tcPr>
            <w:tcW w:w="2268" w:type="dxa"/>
            <w:vAlign w:val="center"/>
          </w:tcPr>
          <w:p w:rsidR="00911380" w:rsidRPr="00D632A9" w:rsidRDefault="00911380" w:rsidP="00D632A9"/>
        </w:tc>
      </w:tr>
      <w:tr w:rsidR="00911380" w:rsidRPr="00D632A9" w:rsidTr="00473B79">
        <w:trPr>
          <w:trHeight w:val="295"/>
        </w:trPr>
        <w:tc>
          <w:tcPr>
            <w:tcW w:w="1933" w:type="dxa"/>
            <w:vAlign w:val="center"/>
          </w:tcPr>
          <w:p w:rsidR="00911380" w:rsidRPr="00D632A9" w:rsidRDefault="00911380" w:rsidP="00911380">
            <w:proofErr w:type="spellStart"/>
            <w:r w:rsidRPr="00D632A9">
              <w:rPr>
                <w:rFonts w:hint="eastAsia"/>
                <w:sz w:val="24"/>
              </w:rPr>
              <w:t>Skill</w:t>
            </w:r>
            <w:r w:rsidR="001E4D18" w:rsidRPr="00D632A9">
              <w:rPr>
                <w:rFonts w:hint="eastAsia"/>
                <w:sz w:val="24"/>
              </w:rPr>
              <w:t>CDow</w:t>
            </w:r>
            <w:proofErr w:type="spellEnd"/>
          </w:p>
        </w:tc>
        <w:tc>
          <w:tcPr>
            <w:tcW w:w="2286" w:type="dxa"/>
            <w:vAlign w:val="center"/>
          </w:tcPr>
          <w:p w:rsidR="00911380" w:rsidRPr="00D632A9" w:rsidRDefault="00911380" w:rsidP="001E4D18">
            <w:r w:rsidRPr="00D632A9">
              <w:rPr>
                <w:rFonts w:hint="eastAsia"/>
              </w:rPr>
              <w:t>冷却时间</w:t>
            </w:r>
          </w:p>
        </w:tc>
        <w:tc>
          <w:tcPr>
            <w:tcW w:w="709" w:type="dxa"/>
            <w:vAlign w:val="center"/>
          </w:tcPr>
          <w:p w:rsidR="00911380" w:rsidRPr="00D632A9" w:rsidRDefault="00911380" w:rsidP="00473B79">
            <w:pPr>
              <w:jc w:val="center"/>
            </w:pPr>
            <w:r w:rsidRPr="00D632A9">
              <w:rPr>
                <w:rFonts w:hint="eastAsia"/>
              </w:rPr>
              <w:t>Yes</w:t>
            </w:r>
          </w:p>
        </w:tc>
        <w:tc>
          <w:tcPr>
            <w:tcW w:w="1134" w:type="dxa"/>
            <w:vAlign w:val="center"/>
          </w:tcPr>
          <w:p w:rsidR="00911380" w:rsidRPr="00D632A9" w:rsidRDefault="00911380" w:rsidP="00D632A9">
            <w:pPr>
              <w:jc w:val="center"/>
            </w:pPr>
            <w:proofErr w:type="spellStart"/>
            <w:r w:rsidRPr="00D632A9">
              <w:rPr>
                <w:rFonts w:hint="eastAsia"/>
              </w:rPr>
              <w:t>int</w:t>
            </w:r>
            <w:proofErr w:type="spellEnd"/>
          </w:p>
        </w:tc>
        <w:tc>
          <w:tcPr>
            <w:tcW w:w="2268" w:type="dxa"/>
            <w:vAlign w:val="center"/>
          </w:tcPr>
          <w:p w:rsidR="00911380" w:rsidRPr="00D632A9" w:rsidRDefault="00911380" w:rsidP="00D632A9"/>
        </w:tc>
      </w:tr>
      <w:tr w:rsidR="00911380" w:rsidRPr="00D632A9" w:rsidTr="00473B79">
        <w:trPr>
          <w:trHeight w:val="295"/>
        </w:trPr>
        <w:tc>
          <w:tcPr>
            <w:tcW w:w="1933" w:type="dxa"/>
            <w:vAlign w:val="center"/>
          </w:tcPr>
          <w:p w:rsidR="00911380" w:rsidRPr="00D632A9" w:rsidRDefault="00911380" w:rsidP="00911380">
            <w:proofErr w:type="spellStart"/>
            <w:r w:rsidRPr="00D632A9">
              <w:rPr>
                <w:rFonts w:hint="eastAsia"/>
                <w:sz w:val="24"/>
              </w:rPr>
              <w:t>Skill</w:t>
            </w:r>
            <w:r w:rsidR="001E4D18" w:rsidRPr="00D632A9">
              <w:rPr>
                <w:rFonts w:hint="eastAsia"/>
                <w:sz w:val="24"/>
              </w:rPr>
              <w:t>SNam</w:t>
            </w:r>
            <w:proofErr w:type="spellEnd"/>
          </w:p>
        </w:tc>
        <w:tc>
          <w:tcPr>
            <w:tcW w:w="2286" w:type="dxa"/>
            <w:vAlign w:val="center"/>
          </w:tcPr>
          <w:p w:rsidR="00911380" w:rsidRPr="00D632A9" w:rsidRDefault="00911380" w:rsidP="001E4D18">
            <w:r w:rsidRPr="00D632A9">
              <w:rPr>
                <w:rFonts w:hint="eastAsia"/>
              </w:rPr>
              <w:t>技能脚本名字</w:t>
            </w:r>
          </w:p>
        </w:tc>
        <w:tc>
          <w:tcPr>
            <w:tcW w:w="709" w:type="dxa"/>
            <w:vAlign w:val="center"/>
          </w:tcPr>
          <w:p w:rsidR="00911380" w:rsidRPr="00D632A9" w:rsidRDefault="00911380" w:rsidP="00473B79">
            <w:pPr>
              <w:jc w:val="center"/>
            </w:pPr>
            <w:r w:rsidRPr="00D632A9">
              <w:rPr>
                <w:rFonts w:hint="eastAsia"/>
              </w:rPr>
              <w:t>Yes</w:t>
            </w:r>
          </w:p>
        </w:tc>
        <w:tc>
          <w:tcPr>
            <w:tcW w:w="1134" w:type="dxa"/>
            <w:vAlign w:val="center"/>
          </w:tcPr>
          <w:p w:rsidR="00911380" w:rsidRPr="00D632A9" w:rsidRDefault="007F7C67" w:rsidP="00D632A9">
            <w:pPr>
              <w:jc w:val="center"/>
            </w:pPr>
            <w:r w:rsidRPr="00D632A9">
              <w:rPr>
                <w:rFonts w:hint="eastAsia"/>
              </w:rPr>
              <w:t>String</w:t>
            </w:r>
          </w:p>
        </w:tc>
        <w:tc>
          <w:tcPr>
            <w:tcW w:w="2268" w:type="dxa"/>
            <w:vAlign w:val="center"/>
          </w:tcPr>
          <w:p w:rsidR="00911380" w:rsidRPr="00D632A9" w:rsidRDefault="00911380" w:rsidP="00D632A9"/>
        </w:tc>
      </w:tr>
    </w:tbl>
    <w:p w:rsidR="00690EA7" w:rsidRPr="00711E3F" w:rsidRDefault="00690EA7" w:rsidP="00690EA7">
      <w:pPr>
        <w:pStyle w:val="3"/>
      </w:pPr>
      <w:r>
        <w:rPr>
          <w:rFonts w:hint="eastAsia"/>
        </w:rPr>
        <w:t>物品表（</w:t>
      </w:r>
      <w:r>
        <w:rPr>
          <w:rFonts w:hint="eastAsia"/>
        </w:rPr>
        <w:t>ITEM</w:t>
      </w:r>
      <w:r>
        <w:rPr>
          <w:rFonts w:hint="eastAsia"/>
        </w:rPr>
        <w:t>）</w:t>
      </w:r>
    </w:p>
    <w:tbl>
      <w:tblPr>
        <w:tblpPr w:leftFromText="180" w:rightFromText="180" w:vertAnchor="text" w:tblpXSpec="center" w:tblpY="1"/>
        <w:tblOverlap w:val="neve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3"/>
        <w:gridCol w:w="2286"/>
        <w:gridCol w:w="709"/>
        <w:gridCol w:w="1134"/>
        <w:gridCol w:w="2268"/>
      </w:tblGrid>
      <w:tr w:rsidR="00690EA7" w:rsidRPr="00D632A9" w:rsidTr="00D632A9">
        <w:trPr>
          <w:trHeight w:val="310"/>
        </w:trPr>
        <w:tc>
          <w:tcPr>
            <w:tcW w:w="1933" w:type="dxa"/>
            <w:shd w:val="clear" w:color="auto" w:fill="FFC000"/>
            <w:vAlign w:val="center"/>
          </w:tcPr>
          <w:p w:rsidR="00690EA7" w:rsidRPr="00D632A9" w:rsidRDefault="00690EA7" w:rsidP="00D632A9">
            <w:pPr>
              <w:jc w:val="center"/>
            </w:pPr>
            <w:r w:rsidRPr="00D632A9">
              <w:rPr>
                <w:rFonts w:hint="eastAsia"/>
              </w:rPr>
              <w:t>字段名称</w:t>
            </w:r>
          </w:p>
        </w:tc>
        <w:tc>
          <w:tcPr>
            <w:tcW w:w="2286" w:type="dxa"/>
            <w:shd w:val="clear" w:color="auto" w:fill="FFC000"/>
            <w:vAlign w:val="center"/>
          </w:tcPr>
          <w:p w:rsidR="00690EA7" w:rsidRPr="00D632A9" w:rsidRDefault="00690EA7" w:rsidP="00D632A9">
            <w:r w:rsidRPr="00D632A9">
              <w:rPr>
                <w:rFonts w:hint="eastAsia"/>
              </w:rPr>
              <w:t>中文说明</w:t>
            </w:r>
          </w:p>
        </w:tc>
        <w:tc>
          <w:tcPr>
            <w:tcW w:w="709" w:type="dxa"/>
            <w:shd w:val="clear" w:color="auto" w:fill="FFC000"/>
            <w:vAlign w:val="center"/>
          </w:tcPr>
          <w:p w:rsidR="00690EA7" w:rsidRPr="00D632A9" w:rsidRDefault="00690EA7" w:rsidP="00D632A9">
            <w:pPr>
              <w:jc w:val="center"/>
            </w:pPr>
            <w:r w:rsidRPr="00D632A9">
              <w:rPr>
                <w:rFonts w:hint="eastAsia"/>
              </w:rPr>
              <w:t>非空</w:t>
            </w:r>
          </w:p>
        </w:tc>
        <w:tc>
          <w:tcPr>
            <w:tcW w:w="1134" w:type="dxa"/>
            <w:shd w:val="clear" w:color="auto" w:fill="FFC000"/>
            <w:vAlign w:val="center"/>
          </w:tcPr>
          <w:p w:rsidR="00690EA7" w:rsidRPr="00D632A9" w:rsidRDefault="00690EA7" w:rsidP="00D632A9">
            <w:pPr>
              <w:jc w:val="center"/>
            </w:pPr>
            <w:r w:rsidRPr="00D632A9">
              <w:rPr>
                <w:rFonts w:hint="eastAsia"/>
              </w:rPr>
              <w:t>数据类型</w:t>
            </w:r>
          </w:p>
        </w:tc>
        <w:tc>
          <w:tcPr>
            <w:tcW w:w="2268" w:type="dxa"/>
            <w:shd w:val="clear" w:color="auto" w:fill="FFC000"/>
            <w:vAlign w:val="center"/>
          </w:tcPr>
          <w:p w:rsidR="00690EA7" w:rsidRPr="00D632A9" w:rsidRDefault="00690EA7" w:rsidP="00D632A9">
            <w:pPr>
              <w:jc w:val="center"/>
            </w:pPr>
            <w:r w:rsidRPr="00D632A9">
              <w:rPr>
                <w:rFonts w:hint="eastAsia"/>
              </w:rPr>
              <w:t>备注</w:t>
            </w:r>
          </w:p>
        </w:tc>
      </w:tr>
      <w:tr w:rsidR="00690EA7" w:rsidRPr="00D632A9" w:rsidTr="004144A7">
        <w:trPr>
          <w:trHeight w:val="295"/>
        </w:trPr>
        <w:tc>
          <w:tcPr>
            <w:tcW w:w="1933" w:type="dxa"/>
            <w:vAlign w:val="center"/>
          </w:tcPr>
          <w:p w:rsidR="00690EA7" w:rsidRPr="00D632A9" w:rsidRDefault="00087282" w:rsidP="004144A7">
            <w:pPr>
              <w:rPr>
                <w:sz w:val="24"/>
              </w:rPr>
            </w:pPr>
            <w:proofErr w:type="spellStart"/>
            <w:r w:rsidRPr="00D632A9">
              <w:rPr>
                <w:rFonts w:hint="eastAsia"/>
                <w:sz w:val="24"/>
              </w:rPr>
              <w:t>Item</w:t>
            </w:r>
            <w:r w:rsidR="00690EA7" w:rsidRPr="00D632A9">
              <w:rPr>
                <w:rFonts w:hint="eastAsia"/>
                <w:sz w:val="24"/>
              </w:rPr>
              <w:t>Id</w:t>
            </w:r>
            <w:proofErr w:type="spellEnd"/>
          </w:p>
        </w:tc>
        <w:tc>
          <w:tcPr>
            <w:tcW w:w="2286" w:type="dxa"/>
            <w:vAlign w:val="center"/>
          </w:tcPr>
          <w:p w:rsidR="00690EA7" w:rsidRPr="00D632A9" w:rsidRDefault="00087282" w:rsidP="00473B79">
            <w:r w:rsidRPr="00D632A9">
              <w:rPr>
                <w:rFonts w:hint="eastAsia"/>
              </w:rPr>
              <w:t>物品</w:t>
            </w:r>
            <w:r w:rsidR="00690EA7" w:rsidRPr="00D632A9">
              <w:rPr>
                <w:rFonts w:hint="eastAsia"/>
              </w:rPr>
              <w:t>ID</w:t>
            </w:r>
          </w:p>
        </w:tc>
        <w:tc>
          <w:tcPr>
            <w:tcW w:w="709" w:type="dxa"/>
            <w:vAlign w:val="center"/>
          </w:tcPr>
          <w:p w:rsidR="00690EA7" w:rsidRPr="00D632A9" w:rsidRDefault="00690EA7" w:rsidP="00D632A9">
            <w:pPr>
              <w:jc w:val="center"/>
            </w:pPr>
            <w:r w:rsidRPr="00D632A9">
              <w:rPr>
                <w:rFonts w:hint="eastAsia"/>
              </w:rPr>
              <w:t>Yes</w:t>
            </w:r>
          </w:p>
        </w:tc>
        <w:tc>
          <w:tcPr>
            <w:tcW w:w="1134" w:type="dxa"/>
            <w:vAlign w:val="center"/>
          </w:tcPr>
          <w:p w:rsidR="00690EA7" w:rsidRPr="00D632A9" w:rsidRDefault="00690EA7" w:rsidP="00D632A9">
            <w:pPr>
              <w:jc w:val="center"/>
            </w:pPr>
            <w:proofErr w:type="spellStart"/>
            <w:r w:rsidRPr="00D632A9">
              <w:rPr>
                <w:rFonts w:hint="eastAsia"/>
              </w:rPr>
              <w:t>int</w:t>
            </w:r>
            <w:proofErr w:type="spellEnd"/>
          </w:p>
        </w:tc>
        <w:tc>
          <w:tcPr>
            <w:tcW w:w="2268" w:type="dxa"/>
            <w:vAlign w:val="center"/>
          </w:tcPr>
          <w:p w:rsidR="00690EA7" w:rsidRPr="00D632A9" w:rsidRDefault="00690EA7" w:rsidP="00D632A9">
            <w:r w:rsidRPr="00D632A9">
              <w:rPr>
                <w:rFonts w:hint="eastAsia"/>
              </w:rPr>
              <w:t>自增长主键</w:t>
            </w:r>
          </w:p>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4144A7" w:rsidRPr="00D632A9">
              <w:rPr>
                <w:rFonts w:hint="eastAsia"/>
                <w:sz w:val="24"/>
              </w:rPr>
              <w:t>Typ</w:t>
            </w:r>
            <w:proofErr w:type="spellEnd"/>
          </w:p>
        </w:tc>
        <w:tc>
          <w:tcPr>
            <w:tcW w:w="2286" w:type="dxa"/>
            <w:vAlign w:val="center"/>
          </w:tcPr>
          <w:p w:rsidR="00473B79" w:rsidRPr="00D632A9" w:rsidRDefault="00473B79" w:rsidP="00473B79">
            <w:r w:rsidRPr="00D632A9">
              <w:rPr>
                <w:rFonts w:hint="eastAsia"/>
              </w:rPr>
              <w:t>道具类型</w:t>
            </w:r>
          </w:p>
        </w:tc>
        <w:tc>
          <w:tcPr>
            <w:tcW w:w="709" w:type="dxa"/>
            <w:vAlign w:val="center"/>
          </w:tcPr>
          <w:p w:rsidR="00473B79" w:rsidRPr="00D632A9" w:rsidRDefault="00473B79" w:rsidP="00D632A9">
            <w:pPr>
              <w:jc w:val="center"/>
            </w:pPr>
            <w:r w:rsidRPr="00D632A9">
              <w:rPr>
                <w:rFonts w:hint="eastAsia"/>
              </w:rPr>
              <w:t>Yes</w:t>
            </w:r>
          </w:p>
        </w:tc>
        <w:tc>
          <w:tcPr>
            <w:tcW w:w="1134" w:type="dxa"/>
            <w:vAlign w:val="center"/>
          </w:tcPr>
          <w:p w:rsidR="00473B79" w:rsidRPr="00D632A9" w:rsidRDefault="00473B79" w:rsidP="00D632A9">
            <w:pPr>
              <w:jc w:val="center"/>
            </w:pPr>
            <w:proofErr w:type="spellStart"/>
            <w:r w:rsidRPr="00D632A9">
              <w:rPr>
                <w:rFonts w:hint="eastAsia"/>
              </w:rPr>
              <w:t>int</w:t>
            </w:r>
            <w:proofErr w:type="spellEnd"/>
          </w:p>
        </w:tc>
        <w:tc>
          <w:tcPr>
            <w:tcW w:w="2268" w:type="dxa"/>
            <w:vAlign w:val="center"/>
          </w:tcPr>
          <w:p w:rsidR="00473B79" w:rsidRPr="00D632A9" w:rsidRDefault="00473B79" w:rsidP="00D632A9">
            <w:r w:rsidRPr="00D632A9">
              <w:rPr>
                <w:rFonts w:hint="eastAsia"/>
              </w:rPr>
              <w:t>导成枚举</w:t>
            </w:r>
          </w:p>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4144A7" w:rsidRPr="00D632A9">
              <w:rPr>
                <w:rFonts w:hint="eastAsia"/>
                <w:sz w:val="24"/>
              </w:rPr>
              <w:t>Nam</w:t>
            </w:r>
            <w:proofErr w:type="spellEnd"/>
          </w:p>
        </w:tc>
        <w:tc>
          <w:tcPr>
            <w:tcW w:w="2286" w:type="dxa"/>
            <w:vAlign w:val="center"/>
          </w:tcPr>
          <w:p w:rsidR="00473B79" w:rsidRPr="00D632A9" w:rsidRDefault="00473B79" w:rsidP="00473B79">
            <w:r w:rsidRPr="00D632A9">
              <w:rPr>
                <w:rFonts w:hint="eastAsia"/>
              </w:rPr>
              <w:t>道具名字</w:t>
            </w:r>
          </w:p>
        </w:tc>
        <w:tc>
          <w:tcPr>
            <w:tcW w:w="709" w:type="dxa"/>
            <w:vAlign w:val="center"/>
          </w:tcPr>
          <w:p w:rsidR="00473B79" w:rsidRPr="00D632A9" w:rsidRDefault="00473B79" w:rsidP="00D632A9">
            <w:pPr>
              <w:jc w:val="center"/>
            </w:pPr>
            <w:r w:rsidRPr="00D632A9">
              <w:rPr>
                <w:rFonts w:hint="eastAsia"/>
              </w:rPr>
              <w:t>Yes</w:t>
            </w:r>
          </w:p>
        </w:tc>
        <w:tc>
          <w:tcPr>
            <w:tcW w:w="1134" w:type="dxa"/>
            <w:vAlign w:val="center"/>
          </w:tcPr>
          <w:p w:rsidR="00473B79" w:rsidRPr="00D632A9" w:rsidRDefault="00473B79" w:rsidP="00D632A9">
            <w:pPr>
              <w:jc w:val="center"/>
            </w:pPr>
            <w:r w:rsidRPr="00D632A9">
              <w:rPr>
                <w:rFonts w:hint="eastAsia"/>
              </w:rPr>
              <w:t>String</w:t>
            </w:r>
          </w:p>
        </w:tc>
        <w:tc>
          <w:tcPr>
            <w:tcW w:w="2268" w:type="dxa"/>
            <w:vAlign w:val="center"/>
          </w:tcPr>
          <w:p w:rsidR="00473B79" w:rsidRPr="00D632A9" w:rsidRDefault="004144A7" w:rsidP="00D632A9">
            <w:r w:rsidRPr="00D632A9">
              <w:rPr>
                <w:rFonts w:hint="eastAsia"/>
              </w:rPr>
              <w:t>当为防具时，填写不同防具主角动画文件，当为武器时，填写武器动画文件。</w:t>
            </w:r>
          </w:p>
        </w:tc>
      </w:tr>
      <w:tr w:rsidR="00AC4A93" w:rsidRPr="00D632A9" w:rsidTr="004144A7">
        <w:trPr>
          <w:trHeight w:val="295"/>
        </w:trPr>
        <w:tc>
          <w:tcPr>
            <w:tcW w:w="1933" w:type="dxa"/>
            <w:vAlign w:val="center"/>
          </w:tcPr>
          <w:p w:rsidR="00AC4A93" w:rsidRPr="00D632A9" w:rsidRDefault="00AC4A93" w:rsidP="004144A7">
            <w:pPr>
              <w:rPr>
                <w:sz w:val="24"/>
              </w:rPr>
            </w:pPr>
            <w:proofErr w:type="spellStart"/>
            <w:r>
              <w:rPr>
                <w:rFonts w:hint="eastAsia"/>
                <w:sz w:val="24"/>
              </w:rPr>
              <w:t>ItemDes</w:t>
            </w:r>
            <w:proofErr w:type="spellEnd"/>
          </w:p>
        </w:tc>
        <w:tc>
          <w:tcPr>
            <w:tcW w:w="2286" w:type="dxa"/>
            <w:vAlign w:val="center"/>
          </w:tcPr>
          <w:p w:rsidR="00AC4A93" w:rsidRPr="00D632A9" w:rsidRDefault="00AC4A93" w:rsidP="00473B79">
            <w:r>
              <w:rPr>
                <w:rFonts w:hint="eastAsia"/>
              </w:rPr>
              <w:t>道具描述</w:t>
            </w:r>
          </w:p>
        </w:tc>
        <w:tc>
          <w:tcPr>
            <w:tcW w:w="709" w:type="dxa"/>
            <w:vAlign w:val="center"/>
          </w:tcPr>
          <w:p w:rsidR="00AC4A93" w:rsidRPr="00D632A9" w:rsidRDefault="00AC4A93" w:rsidP="00D632A9">
            <w:pPr>
              <w:jc w:val="center"/>
            </w:pPr>
            <w:r>
              <w:rPr>
                <w:rFonts w:hint="eastAsia"/>
              </w:rPr>
              <w:t>No</w:t>
            </w:r>
          </w:p>
        </w:tc>
        <w:tc>
          <w:tcPr>
            <w:tcW w:w="1134" w:type="dxa"/>
            <w:vAlign w:val="center"/>
          </w:tcPr>
          <w:p w:rsidR="00AC4A93" w:rsidRPr="00D632A9" w:rsidRDefault="00AC4A93" w:rsidP="00D632A9">
            <w:pPr>
              <w:jc w:val="center"/>
            </w:pPr>
            <w:r>
              <w:rPr>
                <w:rFonts w:hint="eastAsia"/>
              </w:rPr>
              <w:t>String</w:t>
            </w:r>
          </w:p>
        </w:tc>
        <w:tc>
          <w:tcPr>
            <w:tcW w:w="2268" w:type="dxa"/>
            <w:vAlign w:val="center"/>
          </w:tcPr>
          <w:p w:rsidR="00AC4A93" w:rsidRPr="00D632A9" w:rsidRDefault="00AC4A93" w:rsidP="00D632A9">
            <w:r>
              <w:rPr>
                <w:rFonts w:hint="eastAsia"/>
              </w:rPr>
              <w:t>道具购买界面使用</w:t>
            </w:r>
          </w:p>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Att</w:t>
            </w:r>
            <w:proofErr w:type="spellEnd"/>
          </w:p>
        </w:tc>
        <w:tc>
          <w:tcPr>
            <w:tcW w:w="2286" w:type="dxa"/>
            <w:vAlign w:val="center"/>
          </w:tcPr>
          <w:p w:rsidR="00473B79" w:rsidRPr="00D632A9" w:rsidRDefault="00473B79" w:rsidP="00473B79">
            <w:r w:rsidRPr="00D632A9">
              <w:rPr>
                <w:rFonts w:hint="eastAsia"/>
              </w:rPr>
              <w:t>攻击力</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proofErr w:type="spellStart"/>
            <w:r w:rsidRPr="00D632A9">
              <w:rPr>
                <w:rFonts w:hint="eastAsia"/>
              </w:rPr>
              <w:t>int</w:t>
            </w:r>
            <w:proofErr w:type="spellEnd"/>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Arm</w:t>
            </w:r>
            <w:proofErr w:type="spellEnd"/>
          </w:p>
        </w:tc>
        <w:tc>
          <w:tcPr>
            <w:tcW w:w="2286" w:type="dxa"/>
            <w:vAlign w:val="center"/>
          </w:tcPr>
          <w:p w:rsidR="00473B79" w:rsidRPr="00D632A9" w:rsidRDefault="00473B79" w:rsidP="00473B79">
            <w:r w:rsidRPr="00D632A9">
              <w:rPr>
                <w:rFonts w:hint="eastAsia"/>
              </w:rPr>
              <w:t>防御力</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proofErr w:type="spellStart"/>
            <w:r w:rsidRPr="00D632A9">
              <w:rPr>
                <w:rFonts w:hint="eastAsia"/>
              </w:rPr>
              <w:t>int</w:t>
            </w:r>
            <w:proofErr w:type="spellEnd"/>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DBlo</w:t>
            </w:r>
            <w:proofErr w:type="spellEnd"/>
          </w:p>
        </w:tc>
        <w:tc>
          <w:tcPr>
            <w:tcW w:w="2286" w:type="dxa"/>
            <w:vAlign w:val="center"/>
          </w:tcPr>
          <w:p w:rsidR="00473B79" w:rsidRPr="00D632A9" w:rsidRDefault="00473B79" w:rsidP="00473B79">
            <w:r w:rsidRPr="00D632A9">
              <w:rPr>
                <w:rFonts w:hint="eastAsia"/>
              </w:rPr>
              <w:t>吸血（百分比）</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CRat</w:t>
            </w:r>
            <w:proofErr w:type="spellEnd"/>
          </w:p>
        </w:tc>
        <w:tc>
          <w:tcPr>
            <w:tcW w:w="2286" w:type="dxa"/>
            <w:vAlign w:val="center"/>
          </w:tcPr>
          <w:p w:rsidR="00473B79" w:rsidRPr="00D632A9" w:rsidRDefault="00473B79" w:rsidP="00473B79">
            <w:proofErr w:type="gramStart"/>
            <w:r w:rsidRPr="00D632A9">
              <w:rPr>
                <w:rFonts w:hint="eastAsia"/>
              </w:rPr>
              <w:t>暴击率</w:t>
            </w:r>
            <w:proofErr w:type="gramEnd"/>
            <w:r w:rsidRPr="00D632A9">
              <w:rPr>
                <w:rFonts w:hint="eastAsia"/>
              </w:rPr>
              <w:t>（百分比）</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Spe</w:t>
            </w:r>
            <w:proofErr w:type="spellEnd"/>
          </w:p>
        </w:tc>
        <w:tc>
          <w:tcPr>
            <w:tcW w:w="2286" w:type="dxa"/>
            <w:vAlign w:val="center"/>
          </w:tcPr>
          <w:p w:rsidR="00473B79" w:rsidRPr="00D632A9" w:rsidRDefault="00473B79" w:rsidP="00473B79">
            <w:r w:rsidRPr="00D632A9">
              <w:rPr>
                <w:rFonts w:hint="eastAsia"/>
              </w:rPr>
              <w:t>跑速增加（百分比）</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ASpe</w:t>
            </w:r>
            <w:proofErr w:type="spellEnd"/>
          </w:p>
        </w:tc>
        <w:tc>
          <w:tcPr>
            <w:tcW w:w="2286" w:type="dxa"/>
            <w:vAlign w:val="center"/>
          </w:tcPr>
          <w:p w:rsidR="00473B79" w:rsidRPr="00D632A9" w:rsidRDefault="00473B79" w:rsidP="00473B79">
            <w:r w:rsidRPr="00D632A9">
              <w:rPr>
                <w:rFonts w:hint="eastAsia"/>
              </w:rPr>
              <w:t>攻速增加（百分比）</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MReg</w:t>
            </w:r>
            <w:proofErr w:type="spellEnd"/>
          </w:p>
        </w:tc>
        <w:tc>
          <w:tcPr>
            <w:tcW w:w="2286" w:type="dxa"/>
            <w:vAlign w:val="center"/>
          </w:tcPr>
          <w:p w:rsidR="00473B79" w:rsidRPr="00D632A9" w:rsidRDefault="00473B79" w:rsidP="00473B79">
            <w:r w:rsidRPr="00D632A9">
              <w:rPr>
                <w:rFonts w:hint="eastAsia"/>
              </w:rPr>
              <w:t>MP</w:t>
            </w:r>
            <w:r w:rsidRPr="00D632A9">
              <w:rPr>
                <w:rFonts w:hint="eastAsia"/>
              </w:rPr>
              <w:t>回复</w:t>
            </w:r>
            <w:r w:rsidRPr="00D632A9">
              <w:rPr>
                <w:rFonts w:hint="eastAsia"/>
              </w:rPr>
              <w:t>/</w:t>
            </w:r>
            <w:r w:rsidRPr="00D632A9">
              <w:rPr>
                <w:rFonts w:hint="eastAsia"/>
              </w:rPr>
              <w:t>秒</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r w:rsidRPr="00D632A9">
              <w:rPr>
                <w:rFonts w:hint="eastAsia"/>
              </w:rPr>
              <w:t>float</w:t>
            </w:r>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Hp</w:t>
            </w:r>
            <w:proofErr w:type="spellEnd"/>
          </w:p>
        </w:tc>
        <w:tc>
          <w:tcPr>
            <w:tcW w:w="2286" w:type="dxa"/>
            <w:vAlign w:val="center"/>
          </w:tcPr>
          <w:p w:rsidR="00473B79" w:rsidRPr="00D632A9" w:rsidRDefault="00473B79" w:rsidP="00473B79">
            <w:r w:rsidRPr="00D632A9">
              <w:rPr>
                <w:rFonts w:hint="eastAsia"/>
              </w:rPr>
              <w:t>HP</w:t>
            </w:r>
            <w:r w:rsidRPr="00D632A9">
              <w:rPr>
                <w:rFonts w:hint="eastAsia"/>
              </w:rPr>
              <w:t>增加</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D632A9">
            <w:pPr>
              <w:jc w:val="center"/>
            </w:pPr>
            <w:proofErr w:type="spellStart"/>
            <w:r w:rsidRPr="00D632A9">
              <w:rPr>
                <w:rFonts w:hint="eastAsia"/>
              </w:rPr>
              <w:t>int</w:t>
            </w:r>
            <w:proofErr w:type="spellEnd"/>
          </w:p>
        </w:tc>
        <w:tc>
          <w:tcPr>
            <w:tcW w:w="2268" w:type="dxa"/>
            <w:vAlign w:val="center"/>
          </w:tcPr>
          <w:p w:rsidR="00473B79" w:rsidRPr="00D632A9" w:rsidRDefault="00473B79" w:rsidP="00D632A9"/>
        </w:tc>
      </w:tr>
      <w:tr w:rsidR="00473B79" w:rsidRPr="00D632A9" w:rsidTr="004144A7">
        <w:trPr>
          <w:trHeight w:val="295"/>
        </w:trPr>
        <w:tc>
          <w:tcPr>
            <w:tcW w:w="1933" w:type="dxa"/>
            <w:vAlign w:val="center"/>
          </w:tcPr>
          <w:p w:rsidR="00473B79" w:rsidRPr="00D632A9" w:rsidRDefault="00473B79" w:rsidP="004144A7">
            <w:proofErr w:type="spellStart"/>
            <w:r w:rsidRPr="00D632A9">
              <w:rPr>
                <w:rFonts w:hint="eastAsia"/>
                <w:sz w:val="24"/>
              </w:rPr>
              <w:t>Item</w:t>
            </w:r>
            <w:r w:rsidR="00B34300" w:rsidRPr="00D632A9">
              <w:rPr>
                <w:rFonts w:hint="eastAsia"/>
                <w:sz w:val="24"/>
              </w:rPr>
              <w:t>SId</w:t>
            </w:r>
            <w:proofErr w:type="spellEnd"/>
          </w:p>
        </w:tc>
        <w:tc>
          <w:tcPr>
            <w:tcW w:w="2286" w:type="dxa"/>
            <w:vAlign w:val="center"/>
          </w:tcPr>
          <w:p w:rsidR="00473B79" w:rsidRPr="00D632A9" w:rsidRDefault="00473B79" w:rsidP="00473B79">
            <w:r w:rsidRPr="00D632A9">
              <w:rPr>
                <w:rFonts w:hint="eastAsia"/>
              </w:rPr>
              <w:t>技能</w:t>
            </w:r>
            <w:r w:rsidRPr="00D632A9">
              <w:rPr>
                <w:rFonts w:hint="eastAsia"/>
              </w:rPr>
              <w:t>ID</w:t>
            </w:r>
          </w:p>
        </w:tc>
        <w:tc>
          <w:tcPr>
            <w:tcW w:w="709" w:type="dxa"/>
            <w:vAlign w:val="center"/>
          </w:tcPr>
          <w:p w:rsidR="00473B79" w:rsidRPr="00D632A9" w:rsidRDefault="00473B79" w:rsidP="00473B79">
            <w:pPr>
              <w:jc w:val="center"/>
            </w:pPr>
            <w:r w:rsidRPr="00D632A9">
              <w:rPr>
                <w:rFonts w:hint="eastAsia"/>
              </w:rPr>
              <w:t>No</w:t>
            </w:r>
          </w:p>
        </w:tc>
        <w:tc>
          <w:tcPr>
            <w:tcW w:w="1134" w:type="dxa"/>
            <w:vAlign w:val="center"/>
          </w:tcPr>
          <w:p w:rsidR="00473B79" w:rsidRPr="00D632A9" w:rsidRDefault="00473B79" w:rsidP="00473B79">
            <w:pPr>
              <w:jc w:val="center"/>
            </w:pPr>
            <w:r w:rsidRPr="00D632A9">
              <w:rPr>
                <w:rFonts w:hint="eastAsia"/>
              </w:rPr>
              <w:t>String</w:t>
            </w:r>
          </w:p>
        </w:tc>
        <w:tc>
          <w:tcPr>
            <w:tcW w:w="2268" w:type="dxa"/>
            <w:vAlign w:val="center"/>
          </w:tcPr>
          <w:p w:rsidR="00473B79" w:rsidRPr="00D632A9" w:rsidRDefault="00473B79" w:rsidP="00473B79">
            <w:r w:rsidRPr="00D632A9">
              <w:rPr>
                <w:rFonts w:hint="eastAsia"/>
              </w:rPr>
              <w:t>格式：</w:t>
            </w:r>
            <w:r w:rsidRPr="00D632A9">
              <w:t>”</w:t>
            </w:r>
            <w:r w:rsidRPr="00D632A9">
              <w:rPr>
                <w:rFonts w:hint="eastAsia"/>
              </w:rPr>
              <w:t>[</w:t>
            </w:r>
            <w:r w:rsidRPr="00D632A9">
              <w:rPr>
                <w:rFonts w:hint="eastAsia"/>
              </w:rPr>
              <w:t>技能</w:t>
            </w:r>
            <w:r w:rsidRPr="00D632A9">
              <w:rPr>
                <w:rFonts w:hint="eastAsia"/>
              </w:rPr>
              <w:t>1ID];[</w:t>
            </w:r>
            <w:r w:rsidRPr="00D632A9">
              <w:rPr>
                <w:rFonts w:hint="eastAsia"/>
              </w:rPr>
              <w:t>技能</w:t>
            </w:r>
            <w:r w:rsidRPr="00D632A9">
              <w:rPr>
                <w:rFonts w:hint="eastAsia"/>
              </w:rPr>
              <w:t>2ID];</w:t>
            </w:r>
            <w:r w:rsidRPr="00D632A9">
              <w:t>……”</w:t>
            </w:r>
          </w:p>
          <w:p w:rsidR="00473B79" w:rsidRPr="00D632A9" w:rsidRDefault="00473B79" w:rsidP="00473B79">
            <w:r w:rsidRPr="00D632A9">
              <w:rPr>
                <w:rFonts w:hint="eastAsia"/>
              </w:rPr>
              <w:t>例如：</w:t>
            </w:r>
            <w:r w:rsidRPr="00D632A9">
              <w:t>”</w:t>
            </w:r>
            <w:r w:rsidRPr="00D632A9">
              <w:rPr>
                <w:rFonts w:hint="eastAsia"/>
              </w:rPr>
              <w:t>1;2</w:t>
            </w:r>
            <w:r w:rsidRPr="00D632A9">
              <w:t>”</w:t>
            </w:r>
          </w:p>
        </w:tc>
      </w:tr>
    </w:tbl>
    <w:p w:rsidR="00187D18" w:rsidRDefault="003955F0" w:rsidP="003A167D">
      <w:pPr>
        <w:pStyle w:val="2"/>
        <w:spacing w:after="156"/>
      </w:pPr>
      <w:bookmarkStart w:id="72" w:name="_Toc248720393"/>
      <w:bookmarkEnd w:id="71"/>
      <w:r>
        <w:rPr>
          <w:rFonts w:hint="eastAsia"/>
        </w:rPr>
        <w:t>数据结构与程序的关系</w:t>
      </w:r>
      <w:bookmarkEnd w:id="72"/>
    </w:p>
    <w:p w:rsidR="00E62E09" w:rsidRDefault="00E62E09" w:rsidP="003A167D">
      <w:pPr>
        <w:spacing w:after="156"/>
      </w:pPr>
      <w:r>
        <w:rPr>
          <w:rFonts w:hint="eastAsia"/>
        </w:rPr>
        <w:t>说明各个数据结构与访问这些数据结构的形式</w:t>
      </w:r>
      <w:r>
        <w:rPr>
          <w:rFonts w:hint="eastAsia"/>
        </w:rPr>
        <w:t>:</w:t>
      </w:r>
    </w:p>
    <w:p w:rsidR="00E62E09" w:rsidRPr="00E62E09" w:rsidRDefault="00E62E09" w:rsidP="003A167D">
      <w:pPr>
        <w:spacing w:after="156"/>
      </w:pPr>
    </w:p>
    <w:p w:rsidR="00652BFB" w:rsidRDefault="00DF604A" w:rsidP="003A167D">
      <w:pPr>
        <w:pStyle w:val="10"/>
      </w:pPr>
      <w:bookmarkStart w:id="73" w:name="_Toc248720394"/>
      <w:r>
        <w:br w:type="page"/>
      </w:r>
      <w:r w:rsidR="0046040E">
        <w:rPr>
          <w:rFonts w:hint="eastAsia"/>
        </w:rPr>
        <w:lastRenderedPageBreak/>
        <w:t>系统出错</w:t>
      </w:r>
      <w:r w:rsidR="00E43465">
        <w:rPr>
          <w:rFonts w:hint="eastAsia"/>
        </w:rPr>
        <w:t>处理设计</w:t>
      </w:r>
      <w:bookmarkEnd w:id="73"/>
    </w:p>
    <w:p w:rsidR="00684440" w:rsidRDefault="004C5DDC" w:rsidP="003A167D">
      <w:pPr>
        <w:pStyle w:val="2"/>
        <w:spacing w:after="156"/>
      </w:pPr>
      <w:bookmarkStart w:id="74" w:name="_Toc248720395"/>
      <w:r>
        <w:rPr>
          <w:rFonts w:hint="eastAsia"/>
        </w:rPr>
        <w:t>出错信息</w:t>
      </w:r>
      <w:bookmarkEnd w:id="74"/>
    </w:p>
    <w:p w:rsidR="004A7176" w:rsidRDefault="004A7176" w:rsidP="003A167D">
      <w:pPr>
        <w:spacing w:after="156"/>
      </w:pPr>
      <w:r>
        <w:rPr>
          <w:rFonts w:hint="eastAsia"/>
        </w:rPr>
        <w:t>用一览表的</w:t>
      </w:r>
      <w:proofErr w:type="gramStart"/>
      <w:r>
        <w:rPr>
          <w:rFonts w:hint="eastAsia"/>
        </w:rPr>
        <w:t>方式说朗每种</w:t>
      </w:r>
      <w:proofErr w:type="gramEnd"/>
      <w:r>
        <w:rPr>
          <w:rFonts w:hint="eastAsia"/>
        </w:rPr>
        <w:t>可能的出错或故障情况出现时，系统输出信息的形式、含意及处理方法。</w:t>
      </w:r>
    </w:p>
    <w:p w:rsidR="004A7176" w:rsidRPr="004A7176" w:rsidRDefault="004A7176" w:rsidP="003A167D">
      <w:pPr>
        <w:spacing w:after="156"/>
      </w:pPr>
    </w:p>
    <w:p w:rsidR="00945436" w:rsidRDefault="00945436" w:rsidP="003A167D">
      <w:pPr>
        <w:pStyle w:val="2"/>
        <w:spacing w:after="156"/>
      </w:pPr>
      <w:bookmarkStart w:id="75" w:name="_Toc248720396"/>
      <w:r>
        <w:rPr>
          <w:rFonts w:hint="eastAsia"/>
        </w:rPr>
        <w:t>补救</w:t>
      </w:r>
      <w:r w:rsidR="008978D3">
        <w:rPr>
          <w:rFonts w:hint="eastAsia"/>
        </w:rPr>
        <w:t>措施</w:t>
      </w:r>
      <w:bookmarkEnd w:id="75"/>
    </w:p>
    <w:p w:rsidR="003109F7" w:rsidRDefault="003109F7" w:rsidP="003A167D">
      <w:pPr>
        <w:spacing w:after="156"/>
      </w:pPr>
      <w:r>
        <w:rPr>
          <w:rFonts w:hint="eastAsia"/>
        </w:rPr>
        <w:t>说明故障出现后可能采取的变通措施，包括：</w:t>
      </w:r>
    </w:p>
    <w:p w:rsidR="003109F7" w:rsidRDefault="003109F7" w:rsidP="001D2DD6">
      <w:pPr>
        <w:numPr>
          <w:ilvl w:val="0"/>
          <w:numId w:val="5"/>
        </w:numPr>
        <w:spacing w:after="156"/>
      </w:pPr>
      <w:r>
        <w:rPr>
          <w:rFonts w:hint="eastAsia"/>
        </w:rPr>
        <w:t>后备技术说明准备采用的后备技术，当原始系统数据万一丢失时启用的副本的建立和启动的技术，例如周期性地把磁盘信息记录到磁带上去就是对于磁盘媒体的一种后备技术；</w:t>
      </w:r>
    </w:p>
    <w:p w:rsidR="003109F7" w:rsidRDefault="003109F7" w:rsidP="001D2DD6">
      <w:pPr>
        <w:numPr>
          <w:ilvl w:val="0"/>
          <w:numId w:val="5"/>
        </w:numPr>
        <w:spacing w:after="156"/>
      </w:pPr>
      <w:r>
        <w:rPr>
          <w:rFonts w:hint="eastAsia"/>
        </w:rPr>
        <w:t>降</w:t>
      </w:r>
      <w:proofErr w:type="gramStart"/>
      <w:r>
        <w:rPr>
          <w:rFonts w:hint="eastAsia"/>
        </w:rPr>
        <w:t>效技术</w:t>
      </w:r>
      <w:proofErr w:type="gramEnd"/>
      <w:r>
        <w:rPr>
          <w:rFonts w:hint="eastAsia"/>
        </w:rPr>
        <w:t>说明准备采用的后备技术，使用另一个效率稍低的系统或方法来求得所需结果的某些部分，例如一个自动系统的降</w:t>
      </w:r>
      <w:proofErr w:type="gramStart"/>
      <w:r>
        <w:rPr>
          <w:rFonts w:hint="eastAsia"/>
        </w:rPr>
        <w:t>效技术</w:t>
      </w:r>
      <w:proofErr w:type="gramEnd"/>
      <w:r>
        <w:rPr>
          <w:rFonts w:hint="eastAsia"/>
        </w:rPr>
        <w:t>可以是手工操作和数据的人工记录；</w:t>
      </w:r>
    </w:p>
    <w:p w:rsidR="003109F7" w:rsidRDefault="003109F7" w:rsidP="001D2DD6">
      <w:pPr>
        <w:numPr>
          <w:ilvl w:val="0"/>
          <w:numId w:val="5"/>
        </w:numPr>
        <w:spacing w:after="156"/>
      </w:pPr>
      <w:r>
        <w:rPr>
          <w:rFonts w:hint="eastAsia"/>
        </w:rPr>
        <w:t>恢复及再启动技术说明将使用的恢复再启动技术，使软件从故障点恢复执行或使软件从头开始重新运行的方法。</w:t>
      </w:r>
    </w:p>
    <w:p w:rsidR="003109F7" w:rsidRPr="003109F7" w:rsidRDefault="003109F7" w:rsidP="003A167D">
      <w:pPr>
        <w:spacing w:after="156"/>
      </w:pPr>
    </w:p>
    <w:p w:rsidR="009664CD" w:rsidRDefault="008C7883" w:rsidP="003A167D">
      <w:pPr>
        <w:pStyle w:val="2"/>
        <w:spacing w:after="156"/>
      </w:pPr>
      <w:bookmarkStart w:id="76" w:name="_Toc248720397"/>
      <w:r>
        <w:rPr>
          <w:rFonts w:hint="eastAsia"/>
        </w:rPr>
        <w:t>系统维护设计</w:t>
      </w:r>
      <w:bookmarkEnd w:id="76"/>
    </w:p>
    <w:p w:rsidR="009574D1" w:rsidRDefault="009574D1" w:rsidP="003A167D">
      <w:pPr>
        <w:spacing w:after="156"/>
      </w:pPr>
      <w:r>
        <w:rPr>
          <w:rFonts w:hint="eastAsia"/>
        </w:rPr>
        <w:t>说明为了系统维护的方便而在程序内部设计中</w:t>
      </w:r>
      <w:proofErr w:type="gramStart"/>
      <w:r>
        <w:rPr>
          <w:rFonts w:hint="eastAsia"/>
        </w:rPr>
        <w:t>作出</w:t>
      </w:r>
      <w:proofErr w:type="gramEnd"/>
      <w:r>
        <w:rPr>
          <w:rFonts w:hint="eastAsia"/>
        </w:rPr>
        <w:t>的安排，包括在程序中专门安排用于系统的检查与维护的检测点和专用模块。</w:t>
      </w:r>
      <w:r>
        <w:rPr>
          <w:rFonts w:hint="eastAsia"/>
        </w:rPr>
        <w:t xml:space="preserve"> </w:t>
      </w:r>
      <w:r>
        <w:rPr>
          <w:rFonts w:hint="eastAsia"/>
        </w:rPr>
        <w:t>各个程序之间的对应关系，可采用如下的矩阵图的形式；</w:t>
      </w:r>
    </w:p>
    <w:p w:rsidR="009574D1" w:rsidRPr="009574D1" w:rsidRDefault="009574D1" w:rsidP="003A167D">
      <w:pPr>
        <w:spacing w:after="156"/>
      </w:pPr>
    </w:p>
    <w:p w:rsidR="00D11A7F" w:rsidRPr="00D11A7F" w:rsidRDefault="00D11A7F" w:rsidP="003A167D">
      <w:pPr>
        <w:spacing w:after="156"/>
      </w:pPr>
    </w:p>
    <w:p w:rsidR="00E133DF" w:rsidRPr="00E133DF" w:rsidRDefault="00E133DF" w:rsidP="003A167D">
      <w:pPr>
        <w:spacing w:after="156"/>
      </w:pPr>
    </w:p>
    <w:sectPr w:rsidR="00E133DF" w:rsidRPr="00E133DF" w:rsidSect="00896370">
      <w:pgSz w:w="11906" w:h="16838" w:code="9"/>
      <w:pgMar w:top="1554" w:right="1440"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3341" w:rsidRDefault="00FE3341" w:rsidP="003A167D">
      <w:pPr>
        <w:spacing w:after="120"/>
      </w:pPr>
      <w:r>
        <w:separator/>
      </w:r>
    </w:p>
    <w:p w:rsidR="00FE3341" w:rsidRDefault="00FE3341" w:rsidP="003A167D">
      <w:pPr>
        <w:spacing w:after="120"/>
      </w:pPr>
    </w:p>
  </w:endnote>
  <w:endnote w:type="continuationSeparator" w:id="0">
    <w:p w:rsidR="00FE3341" w:rsidRDefault="00FE3341" w:rsidP="003A167D">
      <w:pPr>
        <w:spacing w:after="120"/>
      </w:pPr>
      <w:r>
        <w:continuationSeparator/>
      </w:r>
    </w:p>
    <w:p w:rsidR="00FE3341" w:rsidRDefault="00FE3341" w:rsidP="003A167D">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Vrinda">
    <w:panose1 w:val="020B0502040204020203"/>
    <w:charset w:val="00"/>
    <w:family w:val="swiss"/>
    <w:pitch w:val="variable"/>
    <w:sig w:usb0="0001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5F4D" w:rsidRDefault="00295F4D" w:rsidP="003A167D">
    <w:pPr>
      <w:pStyle w:val="a3"/>
      <w:spacing w:after="120"/>
      <w:rPr>
        <w:rStyle w:val="a4"/>
      </w:rPr>
    </w:pPr>
    <w:r>
      <w:rPr>
        <w:rStyle w:val="a4"/>
      </w:rPr>
      <w:fldChar w:fldCharType="begin"/>
    </w:r>
    <w:r>
      <w:rPr>
        <w:rStyle w:val="a4"/>
      </w:rPr>
      <w:instrText xml:space="preserve">PAGE  </w:instrText>
    </w:r>
    <w:r>
      <w:rPr>
        <w:rStyle w:val="a4"/>
      </w:rPr>
      <w:fldChar w:fldCharType="end"/>
    </w:r>
  </w:p>
  <w:p w:rsidR="00295F4D" w:rsidRDefault="00295F4D" w:rsidP="003A167D">
    <w:pPr>
      <w:pStyle w:val="a3"/>
      <w:spacing w:after="120"/>
    </w:pPr>
  </w:p>
  <w:p w:rsidR="00295F4D" w:rsidRDefault="00295F4D" w:rsidP="003A167D">
    <w:pPr>
      <w:spacing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5F4D" w:rsidRDefault="00295F4D" w:rsidP="003A167D">
    <w:pPr>
      <w:pStyle w:val="a3"/>
      <w:spacing w:after="120"/>
      <w:rPr>
        <w:rStyle w:val="a4"/>
      </w:rPr>
    </w:pPr>
    <w:r>
      <w:rPr>
        <w:rStyle w:val="a4"/>
      </w:rPr>
      <w:fldChar w:fldCharType="begin"/>
    </w:r>
    <w:r>
      <w:rPr>
        <w:rStyle w:val="a4"/>
      </w:rPr>
      <w:instrText xml:space="preserve">PAGE  </w:instrText>
    </w:r>
    <w:r>
      <w:rPr>
        <w:rStyle w:val="a4"/>
      </w:rPr>
      <w:fldChar w:fldCharType="separate"/>
    </w:r>
    <w:r w:rsidR="00317404">
      <w:rPr>
        <w:rStyle w:val="a4"/>
        <w:noProof/>
      </w:rPr>
      <w:t>31</w:t>
    </w:r>
    <w:r>
      <w:rPr>
        <w:rStyle w:val="a4"/>
      </w:rPr>
      <w:fldChar w:fldCharType="end"/>
    </w:r>
  </w:p>
  <w:p w:rsidR="00295F4D" w:rsidRDefault="00295F4D" w:rsidP="003A167D">
    <w:pPr>
      <w:spacing w:after="1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3341" w:rsidRDefault="00FE3341" w:rsidP="003A167D">
      <w:pPr>
        <w:spacing w:after="120"/>
      </w:pPr>
      <w:r>
        <w:separator/>
      </w:r>
    </w:p>
    <w:p w:rsidR="00FE3341" w:rsidRDefault="00FE3341" w:rsidP="003A167D">
      <w:pPr>
        <w:spacing w:after="120"/>
      </w:pPr>
    </w:p>
  </w:footnote>
  <w:footnote w:type="continuationSeparator" w:id="0">
    <w:p w:rsidR="00FE3341" w:rsidRDefault="00FE3341" w:rsidP="003A167D">
      <w:pPr>
        <w:spacing w:after="120"/>
      </w:pPr>
      <w:r>
        <w:continuationSeparator/>
      </w:r>
    </w:p>
    <w:p w:rsidR="00FE3341" w:rsidRDefault="00FE3341" w:rsidP="003A167D">
      <w:pPr>
        <w:spacing w:after="1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5F4D" w:rsidRDefault="00295F4D" w:rsidP="003A167D">
    <w:pPr>
      <w:spacing w:after="1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5F4D" w:rsidRPr="00F77A63" w:rsidRDefault="00295F4D" w:rsidP="003A167D">
    <w:pPr>
      <w:pStyle w:val="ac"/>
      <w:spacing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677605"/>
    <w:multiLevelType w:val="hybridMultilevel"/>
    <w:tmpl w:val="78C24756"/>
    <w:lvl w:ilvl="0" w:tplc="6202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3D67276"/>
    <w:multiLevelType w:val="hybridMultilevel"/>
    <w:tmpl w:val="46A6DA32"/>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3">
    <w:nsid w:val="3707455E"/>
    <w:multiLevelType w:val="hybridMultilevel"/>
    <w:tmpl w:val="93E8CB7C"/>
    <w:lvl w:ilvl="0" w:tplc="BFB03688">
      <w:start w:val="1"/>
      <w:numFmt w:val="decimal"/>
      <w:pStyle w:val="515"/>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54C55E8C"/>
    <w:multiLevelType w:val="singleLevel"/>
    <w:tmpl w:val="F0F8D9B6"/>
    <w:lvl w:ilvl="0">
      <w:start w:val="1"/>
      <w:numFmt w:val="bullet"/>
      <w:pStyle w:val="1"/>
      <w:lvlText w:val=""/>
      <w:lvlJc w:val="left"/>
      <w:pPr>
        <w:tabs>
          <w:tab w:val="num" w:pos="425"/>
        </w:tabs>
        <w:ind w:left="425" w:hanging="425"/>
      </w:pPr>
      <w:rPr>
        <w:rFonts w:ascii="Wingdings" w:hAnsi="Wingdings" w:hint="default"/>
      </w:rPr>
    </w:lvl>
  </w:abstractNum>
  <w:abstractNum w:abstractNumId="5">
    <w:nsid w:val="605D0B22"/>
    <w:multiLevelType w:val="hybridMultilevel"/>
    <w:tmpl w:val="7F0C84D4"/>
    <w:lvl w:ilvl="0" w:tplc="04090003">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6">
    <w:nsid w:val="6E22578B"/>
    <w:multiLevelType w:val="multilevel"/>
    <w:tmpl w:val="E90C2188"/>
    <w:lvl w:ilvl="0">
      <w:start w:val="1"/>
      <w:numFmt w:val="decimal"/>
      <w:pStyle w:val="10"/>
      <w:lvlText w:val="%1"/>
      <w:lvlJc w:val="left"/>
      <w:pPr>
        <w:tabs>
          <w:tab w:val="num" w:pos="0"/>
        </w:tabs>
        <w:ind w:left="432" w:hanging="432"/>
      </w:pPr>
      <w:rPr>
        <w:rFonts w:hint="eastAsia"/>
      </w:rPr>
    </w:lvl>
    <w:lvl w:ilvl="1">
      <w:start w:val="1"/>
      <w:numFmt w:val="decimal"/>
      <w:pStyle w:val="2"/>
      <w:lvlText w:val="%1.%2"/>
      <w:lvlJc w:val="left"/>
      <w:pPr>
        <w:tabs>
          <w:tab w:val="num" w:pos="0"/>
        </w:tabs>
        <w:ind w:left="576" w:hanging="576"/>
      </w:pPr>
      <w:rPr>
        <w:rFonts w:hint="eastAsia"/>
        <w:b/>
        <w:i w:val="0"/>
        <w:sz w:val="32"/>
        <w:szCs w:val="32"/>
      </w:rPr>
    </w:lvl>
    <w:lvl w:ilvl="2">
      <w:start w:val="1"/>
      <w:numFmt w:val="decimal"/>
      <w:pStyle w:val="3"/>
      <w:lvlText w:val="%1.%2.%3"/>
      <w:lvlJc w:val="left"/>
      <w:pPr>
        <w:tabs>
          <w:tab w:val="num" w:pos="0"/>
        </w:tabs>
        <w:ind w:left="720" w:hanging="720"/>
      </w:pPr>
      <w:rPr>
        <w:rFonts w:hint="eastAsia"/>
      </w:rPr>
    </w:lvl>
    <w:lvl w:ilvl="3">
      <w:start w:val="1"/>
      <w:numFmt w:val="decimal"/>
      <w:pStyle w:val="4"/>
      <w:lvlText w:val="%1.%2.%3.%4"/>
      <w:lvlJc w:val="left"/>
      <w:pPr>
        <w:tabs>
          <w:tab w:val="num" w:pos="0"/>
        </w:tabs>
        <w:ind w:left="864" w:hanging="864"/>
      </w:pPr>
      <w:rPr>
        <w:rFonts w:hint="eastAsia"/>
        <w:i w:val="0"/>
      </w:rPr>
    </w:lvl>
    <w:lvl w:ilvl="4">
      <w:start w:val="1"/>
      <w:numFmt w:val="decimal"/>
      <w:pStyle w:val="5"/>
      <w:lvlText w:val="%1.%2.%3.%4.%5"/>
      <w:lvlJc w:val="left"/>
      <w:pPr>
        <w:tabs>
          <w:tab w:val="num" w:pos="0"/>
        </w:tabs>
        <w:ind w:left="1008" w:hanging="1008"/>
      </w:pPr>
      <w:rPr>
        <w:rFonts w:hint="eastAsia"/>
      </w:rPr>
    </w:lvl>
    <w:lvl w:ilvl="5">
      <w:start w:val="1"/>
      <w:numFmt w:val="decimal"/>
      <w:pStyle w:val="6"/>
      <w:lvlText w:val="%1.%2.%3.%4.%5.%6"/>
      <w:lvlJc w:val="left"/>
      <w:pPr>
        <w:tabs>
          <w:tab w:val="num" w:pos="0"/>
        </w:tabs>
        <w:ind w:left="1152" w:hanging="1152"/>
      </w:pPr>
      <w:rPr>
        <w:rFonts w:hint="eastAsia"/>
      </w:rPr>
    </w:lvl>
    <w:lvl w:ilvl="6">
      <w:start w:val="1"/>
      <w:numFmt w:val="decimal"/>
      <w:pStyle w:val="7"/>
      <w:lvlText w:val="%1.%2.%3.%4.%5.%6.%7"/>
      <w:lvlJc w:val="left"/>
      <w:pPr>
        <w:tabs>
          <w:tab w:val="num" w:pos="0"/>
        </w:tabs>
        <w:ind w:left="1296" w:hanging="1296"/>
      </w:pPr>
      <w:rPr>
        <w:rFonts w:hint="eastAsia"/>
      </w:rPr>
    </w:lvl>
    <w:lvl w:ilvl="7">
      <w:start w:val="1"/>
      <w:numFmt w:val="decimal"/>
      <w:pStyle w:val="8"/>
      <w:lvlText w:val="%1.%2.%3.%4.%5.%6.%7.%8"/>
      <w:lvlJc w:val="left"/>
      <w:pPr>
        <w:tabs>
          <w:tab w:val="num" w:pos="0"/>
        </w:tabs>
        <w:ind w:left="1440" w:hanging="1440"/>
      </w:pPr>
      <w:rPr>
        <w:rFonts w:hint="eastAsia"/>
      </w:rPr>
    </w:lvl>
    <w:lvl w:ilvl="8">
      <w:start w:val="1"/>
      <w:numFmt w:val="decimal"/>
      <w:pStyle w:val="9"/>
      <w:lvlText w:val="%1.%2.%3.%4.%5.%6.%7.%8.%9"/>
      <w:lvlJc w:val="left"/>
      <w:pPr>
        <w:tabs>
          <w:tab w:val="num" w:pos="0"/>
        </w:tabs>
        <w:ind w:left="1584" w:hanging="1584"/>
      </w:pPr>
      <w:rPr>
        <w:rFonts w:hint="eastAsia"/>
      </w:rPr>
    </w:lvl>
  </w:abstractNum>
  <w:num w:numId="1">
    <w:abstractNumId w:val="6"/>
  </w:num>
  <w:num w:numId="2">
    <w:abstractNumId w:val="3"/>
    <w:lvlOverride w:ilvl="0">
      <w:startOverride w:val="1"/>
    </w:lvlOverride>
  </w:num>
  <w:num w:numId="3">
    <w:abstractNumId w:val="4"/>
  </w:num>
  <w:num w:numId="4">
    <w:abstractNumId w:val="5"/>
  </w:num>
  <w:num w:numId="5">
    <w:abstractNumId w:val="2"/>
  </w:num>
  <w:num w:numId="6">
    <w:abstractNumId w:val="1"/>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6"/>
  </w:num>
  <w:num w:numId="16">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040C"/>
    <w:rsid w:val="00000390"/>
    <w:rsid w:val="000003BA"/>
    <w:rsid w:val="000006ED"/>
    <w:rsid w:val="00000F46"/>
    <w:rsid w:val="00000F6A"/>
    <w:rsid w:val="00001721"/>
    <w:rsid w:val="000019E7"/>
    <w:rsid w:val="00002764"/>
    <w:rsid w:val="000029AD"/>
    <w:rsid w:val="00002B63"/>
    <w:rsid w:val="00002BD4"/>
    <w:rsid w:val="0000301B"/>
    <w:rsid w:val="00003121"/>
    <w:rsid w:val="0000339F"/>
    <w:rsid w:val="000033D7"/>
    <w:rsid w:val="000043BC"/>
    <w:rsid w:val="00004574"/>
    <w:rsid w:val="000045A7"/>
    <w:rsid w:val="00004836"/>
    <w:rsid w:val="00004EE3"/>
    <w:rsid w:val="00004FAC"/>
    <w:rsid w:val="000051C2"/>
    <w:rsid w:val="0000544F"/>
    <w:rsid w:val="000059C6"/>
    <w:rsid w:val="00005D46"/>
    <w:rsid w:val="00005D60"/>
    <w:rsid w:val="000062DF"/>
    <w:rsid w:val="0000660E"/>
    <w:rsid w:val="00006806"/>
    <w:rsid w:val="00006834"/>
    <w:rsid w:val="000068A8"/>
    <w:rsid w:val="000069FA"/>
    <w:rsid w:val="00006B9C"/>
    <w:rsid w:val="00006C0C"/>
    <w:rsid w:val="00006DCE"/>
    <w:rsid w:val="000072FF"/>
    <w:rsid w:val="0000734E"/>
    <w:rsid w:val="00007384"/>
    <w:rsid w:val="0000759C"/>
    <w:rsid w:val="0001047B"/>
    <w:rsid w:val="000108B2"/>
    <w:rsid w:val="00010927"/>
    <w:rsid w:val="00010AB9"/>
    <w:rsid w:val="00011101"/>
    <w:rsid w:val="000114C5"/>
    <w:rsid w:val="00011588"/>
    <w:rsid w:val="000119BD"/>
    <w:rsid w:val="00011B20"/>
    <w:rsid w:val="000125DF"/>
    <w:rsid w:val="0001323B"/>
    <w:rsid w:val="0001340D"/>
    <w:rsid w:val="00013998"/>
    <w:rsid w:val="000141BD"/>
    <w:rsid w:val="00014751"/>
    <w:rsid w:val="00014778"/>
    <w:rsid w:val="00014C6C"/>
    <w:rsid w:val="0001500A"/>
    <w:rsid w:val="000151DE"/>
    <w:rsid w:val="00015465"/>
    <w:rsid w:val="00015986"/>
    <w:rsid w:val="00016288"/>
    <w:rsid w:val="00016A61"/>
    <w:rsid w:val="00016DEE"/>
    <w:rsid w:val="00016E49"/>
    <w:rsid w:val="00016EC6"/>
    <w:rsid w:val="000170F4"/>
    <w:rsid w:val="0001713E"/>
    <w:rsid w:val="000171A1"/>
    <w:rsid w:val="000171B8"/>
    <w:rsid w:val="00017389"/>
    <w:rsid w:val="00017624"/>
    <w:rsid w:val="00017E7A"/>
    <w:rsid w:val="000200D6"/>
    <w:rsid w:val="00020CDF"/>
    <w:rsid w:val="00020E25"/>
    <w:rsid w:val="0002174E"/>
    <w:rsid w:val="0002255A"/>
    <w:rsid w:val="000231D5"/>
    <w:rsid w:val="000237A6"/>
    <w:rsid w:val="000238FC"/>
    <w:rsid w:val="00023AB6"/>
    <w:rsid w:val="0002400C"/>
    <w:rsid w:val="00024460"/>
    <w:rsid w:val="00024577"/>
    <w:rsid w:val="00024724"/>
    <w:rsid w:val="0002478E"/>
    <w:rsid w:val="000249E3"/>
    <w:rsid w:val="00024EE4"/>
    <w:rsid w:val="000251FF"/>
    <w:rsid w:val="0002539A"/>
    <w:rsid w:val="00025A94"/>
    <w:rsid w:val="00025CEB"/>
    <w:rsid w:val="00026AE6"/>
    <w:rsid w:val="00026B21"/>
    <w:rsid w:val="000274D9"/>
    <w:rsid w:val="00027724"/>
    <w:rsid w:val="000304B2"/>
    <w:rsid w:val="00030516"/>
    <w:rsid w:val="00030945"/>
    <w:rsid w:val="00030A68"/>
    <w:rsid w:val="00030DEE"/>
    <w:rsid w:val="00030ED3"/>
    <w:rsid w:val="00031CEE"/>
    <w:rsid w:val="00031CF0"/>
    <w:rsid w:val="0003239C"/>
    <w:rsid w:val="000326D1"/>
    <w:rsid w:val="000330E9"/>
    <w:rsid w:val="000331C7"/>
    <w:rsid w:val="00033326"/>
    <w:rsid w:val="0003379E"/>
    <w:rsid w:val="00033BA0"/>
    <w:rsid w:val="0003428F"/>
    <w:rsid w:val="00035514"/>
    <w:rsid w:val="0003560B"/>
    <w:rsid w:val="000359DE"/>
    <w:rsid w:val="000360F1"/>
    <w:rsid w:val="000369C8"/>
    <w:rsid w:val="00036E12"/>
    <w:rsid w:val="00036F1D"/>
    <w:rsid w:val="0003763E"/>
    <w:rsid w:val="000379C8"/>
    <w:rsid w:val="00037B56"/>
    <w:rsid w:val="00037EFC"/>
    <w:rsid w:val="00037F1C"/>
    <w:rsid w:val="0004023D"/>
    <w:rsid w:val="000403A3"/>
    <w:rsid w:val="0004078B"/>
    <w:rsid w:val="00040AC6"/>
    <w:rsid w:val="00041984"/>
    <w:rsid w:val="00041E4C"/>
    <w:rsid w:val="00042151"/>
    <w:rsid w:val="0004234F"/>
    <w:rsid w:val="00042CC5"/>
    <w:rsid w:val="0004318A"/>
    <w:rsid w:val="00043221"/>
    <w:rsid w:val="00043A5E"/>
    <w:rsid w:val="0004431B"/>
    <w:rsid w:val="000447AB"/>
    <w:rsid w:val="00044862"/>
    <w:rsid w:val="000459F3"/>
    <w:rsid w:val="00045A60"/>
    <w:rsid w:val="00045B36"/>
    <w:rsid w:val="00045B64"/>
    <w:rsid w:val="00045D86"/>
    <w:rsid w:val="0004600C"/>
    <w:rsid w:val="00046306"/>
    <w:rsid w:val="00046F6A"/>
    <w:rsid w:val="000471EA"/>
    <w:rsid w:val="00047F15"/>
    <w:rsid w:val="00050787"/>
    <w:rsid w:val="00050ACE"/>
    <w:rsid w:val="00050DD8"/>
    <w:rsid w:val="000510C9"/>
    <w:rsid w:val="000512C8"/>
    <w:rsid w:val="00051DBC"/>
    <w:rsid w:val="00051F75"/>
    <w:rsid w:val="00052619"/>
    <w:rsid w:val="00052F0D"/>
    <w:rsid w:val="00053457"/>
    <w:rsid w:val="000539C8"/>
    <w:rsid w:val="00053AA6"/>
    <w:rsid w:val="00053D4C"/>
    <w:rsid w:val="00053DAC"/>
    <w:rsid w:val="00053F6F"/>
    <w:rsid w:val="00054854"/>
    <w:rsid w:val="000552BD"/>
    <w:rsid w:val="00055558"/>
    <w:rsid w:val="00055AB7"/>
    <w:rsid w:val="00055FF5"/>
    <w:rsid w:val="0005605D"/>
    <w:rsid w:val="00056A55"/>
    <w:rsid w:val="00056CD1"/>
    <w:rsid w:val="00056D70"/>
    <w:rsid w:val="00056FB6"/>
    <w:rsid w:val="00057181"/>
    <w:rsid w:val="000572B0"/>
    <w:rsid w:val="000573E1"/>
    <w:rsid w:val="00057DA1"/>
    <w:rsid w:val="00060210"/>
    <w:rsid w:val="000604E8"/>
    <w:rsid w:val="000615E8"/>
    <w:rsid w:val="00061D04"/>
    <w:rsid w:val="00062015"/>
    <w:rsid w:val="00062659"/>
    <w:rsid w:val="00062CBC"/>
    <w:rsid w:val="00062E20"/>
    <w:rsid w:val="00062F0F"/>
    <w:rsid w:val="00063279"/>
    <w:rsid w:val="000636E1"/>
    <w:rsid w:val="0006386B"/>
    <w:rsid w:val="00063877"/>
    <w:rsid w:val="00063B31"/>
    <w:rsid w:val="00063B60"/>
    <w:rsid w:val="00063E7A"/>
    <w:rsid w:val="00064162"/>
    <w:rsid w:val="0006495F"/>
    <w:rsid w:val="00064D79"/>
    <w:rsid w:val="00064DE1"/>
    <w:rsid w:val="000652AD"/>
    <w:rsid w:val="00065761"/>
    <w:rsid w:val="00065D3B"/>
    <w:rsid w:val="00065DFF"/>
    <w:rsid w:val="000664F2"/>
    <w:rsid w:val="00066770"/>
    <w:rsid w:val="0006693A"/>
    <w:rsid w:val="000672A3"/>
    <w:rsid w:val="00067668"/>
    <w:rsid w:val="00067C6B"/>
    <w:rsid w:val="00067F6B"/>
    <w:rsid w:val="00067FB0"/>
    <w:rsid w:val="000704E6"/>
    <w:rsid w:val="00070565"/>
    <w:rsid w:val="00070E03"/>
    <w:rsid w:val="00070FF4"/>
    <w:rsid w:val="00071295"/>
    <w:rsid w:val="00071927"/>
    <w:rsid w:val="000719DA"/>
    <w:rsid w:val="000721A1"/>
    <w:rsid w:val="0007255C"/>
    <w:rsid w:val="000732B7"/>
    <w:rsid w:val="00073A2C"/>
    <w:rsid w:val="00073BFC"/>
    <w:rsid w:val="00073C2E"/>
    <w:rsid w:val="00073D67"/>
    <w:rsid w:val="000744F2"/>
    <w:rsid w:val="000746BF"/>
    <w:rsid w:val="0007492B"/>
    <w:rsid w:val="00075098"/>
    <w:rsid w:val="00075297"/>
    <w:rsid w:val="0007577C"/>
    <w:rsid w:val="0007589B"/>
    <w:rsid w:val="00075AD4"/>
    <w:rsid w:val="00076529"/>
    <w:rsid w:val="00076AE5"/>
    <w:rsid w:val="00076BE2"/>
    <w:rsid w:val="00076C22"/>
    <w:rsid w:val="000775B8"/>
    <w:rsid w:val="000777E3"/>
    <w:rsid w:val="0008138F"/>
    <w:rsid w:val="00081415"/>
    <w:rsid w:val="00081702"/>
    <w:rsid w:val="000820F6"/>
    <w:rsid w:val="0008293E"/>
    <w:rsid w:val="000829A6"/>
    <w:rsid w:val="00082A2B"/>
    <w:rsid w:val="000831E4"/>
    <w:rsid w:val="0008339C"/>
    <w:rsid w:val="00083847"/>
    <w:rsid w:val="0008431B"/>
    <w:rsid w:val="0008452D"/>
    <w:rsid w:val="00084680"/>
    <w:rsid w:val="0008476E"/>
    <w:rsid w:val="00084C48"/>
    <w:rsid w:val="00085470"/>
    <w:rsid w:val="00085CA7"/>
    <w:rsid w:val="00085DA8"/>
    <w:rsid w:val="00085E90"/>
    <w:rsid w:val="00085E9D"/>
    <w:rsid w:val="00085F75"/>
    <w:rsid w:val="000860C4"/>
    <w:rsid w:val="000862DD"/>
    <w:rsid w:val="0008632B"/>
    <w:rsid w:val="000864A8"/>
    <w:rsid w:val="0008691C"/>
    <w:rsid w:val="00086D4B"/>
    <w:rsid w:val="00086EE8"/>
    <w:rsid w:val="00087282"/>
    <w:rsid w:val="000879C7"/>
    <w:rsid w:val="00087B01"/>
    <w:rsid w:val="000906B6"/>
    <w:rsid w:val="00090E5B"/>
    <w:rsid w:val="00090EB6"/>
    <w:rsid w:val="00091BD9"/>
    <w:rsid w:val="0009279B"/>
    <w:rsid w:val="00093137"/>
    <w:rsid w:val="00093350"/>
    <w:rsid w:val="000934A1"/>
    <w:rsid w:val="000936D3"/>
    <w:rsid w:val="00093AE6"/>
    <w:rsid w:val="00093B84"/>
    <w:rsid w:val="00093BDA"/>
    <w:rsid w:val="00093EC8"/>
    <w:rsid w:val="0009456D"/>
    <w:rsid w:val="000946BF"/>
    <w:rsid w:val="00094FDD"/>
    <w:rsid w:val="000951B7"/>
    <w:rsid w:val="00095616"/>
    <w:rsid w:val="00095BE6"/>
    <w:rsid w:val="00095F6C"/>
    <w:rsid w:val="0009664D"/>
    <w:rsid w:val="000967A7"/>
    <w:rsid w:val="00096BE0"/>
    <w:rsid w:val="00097583"/>
    <w:rsid w:val="00097783"/>
    <w:rsid w:val="000978E5"/>
    <w:rsid w:val="000A0051"/>
    <w:rsid w:val="000A01AC"/>
    <w:rsid w:val="000A0476"/>
    <w:rsid w:val="000A0557"/>
    <w:rsid w:val="000A06AB"/>
    <w:rsid w:val="000A07B6"/>
    <w:rsid w:val="000A0BA5"/>
    <w:rsid w:val="000A0F5C"/>
    <w:rsid w:val="000A11F6"/>
    <w:rsid w:val="000A14CE"/>
    <w:rsid w:val="000A163F"/>
    <w:rsid w:val="000A20D3"/>
    <w:rsid w:val="000A28F9"/>
    <w:rsid w:val="000A2F89"/>
    <w:rsid w:val="000A302D"/>
    <w:rsid w:val="000A3847"/>
    <w:rsid w:val="000A3E02"/>
    <w:rsid w:val="000A3F5F"/>
    <w:rsid w:val="000A4579"/>
    <w:rsid w:val="000A46D1"/>
    <w:rsid w:val="000A4714"/>
    <w:rsid w:val="000A47E3"/>
    <w:rsid w:val="000A480C"/>
    <w:rsid w:val="000A4EDA"/>
    <w:rsid w:val="000A57E0"/>
    <w:rsid w:val="000A5824"/>
    <w:rsid w:val="000A5897"/>
    <w:rsid w:val="000A59A3"/>
    <w:rsid w:val="000A5B4C"/>
    <w:rsid w:val="000A6792"/>
    <w:rsid w:val="000A6BDA"/>
    <w:rsid w:val="000A74A1"/>
    <w:rsid w:val="000A7769"/>
    <w:rsid w:val="000A7902"/>
    <w:rsid w:val="000B0B74"/>
    <w:rsid w:val="000B0DF4"/>
    <w:rsid w:val="000B12B4"/>
    <w:rsid w:val="000B13AE"/>
    <w:rsid w:val="000B18B0"/>
    <w:rsid w:val="000B1A22"/>
    <w:rsid w:val="000B2335"/>
    <w:rsid w:val="000B2342"/>
    <w:rsid w:val="000B256F"/>
    <w:rsid w:val="000B2A9E"/>
    <w:rsid w:val="000B2B5B"/>
    <w:rsid w:val="000B2BE5"/>
    <w:rsid w:val="000B2CBA"/>
    <w:rsid w:val="000B2D87"/>
    <w:rsid w:val="000B37DD"/>
    <w:rsid w:val="000B3814"/>
    <w:rsid w:val="000B4151"/>
    <w:rsid w:val="000B45A4"/>
    <w:rsid w:val="000B5116"/>
    <w:rsid w:val="000B567A"/>
    <w:rsid w:val="000B5759"/>
    <w:rsid w:val="000B6A27"/>
    <w:rsid w:val="000B6D9A"/>
    <w:rsid w:val="000B70A1"/>
    <w:rsid w:val="000B752A"/>
    <w:rsid w:val="000B77AB"/>
    <w:rsid w:val="000B7D27"/>
    <w:rsid w:val="000B7E4E"/>
    <w:rsid w:val="000C069C"/>
    <w:rsid w:val="000C0744"/>
    <w:rsid w:val="000C07CE"/>
    <w:rsid w:val="000C09E2"/>
    <w:rsid w:val="000C1086"/>
    <w:rsid w:val="000C172D"/>
    <w:rsid w:val="000C243A"/>
    <w:rsid w:val="000C2939"/>
    <w:rsid w:val="000C2BA2"/>
    <w:rsid w:val="000C2D11"/>
    <w:rsid w:val="000C2D77"/>
    <w:rsid w:val="000C3082"/>
    <w:rsid w:val="000C3190"/>
    <w:rsid w:val="000C38CC"/>
    <w:rsid w:val="000C3AD4"/>
    <w:rsid w:val="000C3B82"/>
    <w:rsid w:val="000C401D"/>
    <w:rsid w:val="000C40F4"/>
    <w:rsid w:val="000C4D06"/>
    <w:rsid w:val="000C4D6B"/>
    <w:rsid w:val="000C4E42"/>
    <w:rsid w:val="000C5B55"/>
    <w:rsid w:val="000C5CFD"/>
    <w:rsid w:val="000C62CF"/>
    <w:rsid w:val="000C6485"/>
    <w:rsid w:val="000C654F"/>
    <w:rsid w:val="000C66DD"/>
    <w:rsid w:val="000C6771"/>
    <w:rsid w:val="000C6C62"/>
    <w:rsid w:val="000C7211"/>
    <w:rsid w:val="000C74E6"/>
    <w:rsid w:val="000C7764"/>
    <w:rsid w:val="000C7BBE"/>
    <w:rsid w:val="000C7EE4"/>
    <w:rsid w:val="000C7FA1"/>
    <w:rsid w:val="000D049D"/>
    <w:rsid w:val="000D064D"/>
    <w:rsid w:val="000D06E1"/>
    <w:rsid w:val="000D0A98"/>
    <w:rsid w:val="000D10C9"/>
    <w:rsid w:val="000D1F1B"/>
    <w:rsid w:val="000D2E98"/>
    <w:rsid w:val="000D2F89"/>
    <w:rsid w:val="000D31F2"/>
    <w:rsid w:val="000D33A0"/>
    <w:rsid w:val="000D3B7B"/>
    <w:rsid w:val="000D3EA1"/>
    <w:rsid w:val="000D4AF9"/>
    <w:rsid w:val="000D5354"/>
    <w:rsid w:val="000D660F"/>
    <w:rsid w:val="000D6A9A"/>
    <w:rsid w:val="000D6E72"/>
    <w:rsid w:val="000D6EE3"/>
    <w:rsid w:val="000D6F8C"/>
    <w:rsid w:val="000D72D0"/>
    <w:rsid w:val="000E06AA"/>
    <w:rsid w:val="000E0B18"/>
    <w:rsid w:val="000E0F0F"/>
    <w:rsid w:val="000E1012"/>
    <w:rsid w:val="000E12E3"/>
    <w:rsid w:val="000E1801"/>
    <w:rsid w:val="000E2036"/>
    <w:rsid w:val="000E2125"/>
    <w:rsid w:val="000E3170"/>
    <w:rsid w:val="000E343A"/>
    <w:rsid w:val="000E39D9"/>
    <w:rsid w:val="000E3E5C"/>
    <w:rsid w:val="000E3EDD"/>
    <w:rsid w:val="000E3F67"/>
    <w:rsid w:val="000E432B"/>
    <w:rsid w:val="000E441D"/>
    <w:rsid w:val="000E46AA"/>
    <w:rsid w:val="000E4BA5"/>
    <w:rsid w:val="000E4ED0"/>
    <w:rsid w:val="000E4F38"/>
    <w:rsid w:val="000E50B3"/>
    <w:rsid w:val="000E50EA"/>
    <w:rsid w:val="000E559A"/>
    <w:rsid w:val="000E5F24"/>
    <w:rsid w:val="000E5F2B"/>
    <w:rsid w:val="000E63D2"/>
    <w:rsid w:val="000E68E0"/>
    <w:rsid w:val="000E68E2"/>
    <w:rsid w:val="000E6CCC"/>
    <w:rsid w:val="000E6CF7"/>
    <w:rsid w:val="000E6D24"/>
    <w:rsid w:val="000E6F61"/>
    <w:rsid w:val="000E716F"/>
    <w:rsid w:val="000E71FC"/>
    <w:rsid w:val="000E720C"/>
    <w:rsid w:val="000E7260"/>
    <w:rsid w:val="000E77B2"/>
    <w:rsid w:val="000F03B7"/>
    <w:rsid w:val="000F064D"/>
    <w:rsid w:val="000F086F"/>
    <w:rsid w:val="000F1145"/>
    <w:rsid w:val="000F13BF"/>
    <w:rsid w:val="000F16FE"/>
    <w:rsid w:val="000F1865"/>
    <w:rsid w:val="000F237C"/>
    <w:rsid w:val="000F23EC"/>
    <w:rsid w:val="000F2458"/>
    <w:rsid w:val="000F2665"/>
    <w:rsid w:val="000F2E7D"/>
    <w:rsid w:val="000F376C"/>
    <w:rsid w:val="000F37DB"/>
    <w:rsid w:val="000F38E9"/>
    <w:rsid w:val="000F3983"/>
    <w:rsid w:val="000F3DAA"/>
    <w:rsid w:val="000F3E73"/>
    <w:rsid w:val="000F496B"/>
    <w:rsid w:val="000F4C8C"/>
    <w:rsid w:val="000F5110"/>
    <w:rsid w:val="000F54FB"/>
    <w:rsid w:val="000F5B6E"/>
    <w:rsid w:val="000F7180"/>
    <w:rsid w:val="000F726B"/>
    <w:rsid w:val="000F7353"/>
    <w:rsid w:val="000F7500"/>
    <w:rsid w:val="000F77D7"/>
    <w:rsid w:val="000F7CC4"/>
    <w:rsid w:val="00100AC3"/>
    <w:rsid w:val="00101261"/>
    <w:rsid w:val="001014BF"/>
    <w:rsid w:val="00101BC4"/>
    <w:rsid w:val="00102238"/>
    <w:rsid w:val="00102FD4"/>
    <w:rsid w:val="0010357E"/>
    <w:rsid w:val="001042C2"/>
    <w:rsid w:val="001043E9"/>
    <w:rsid w:val="00104828"/>
    <w:rsid w:val="00104E08"/>
    <w:rsid w:val="00104FB2"/>
    <w:rsid w:val="0010504C"/>
    <w:rsid w:val="001051FD"/>
    <w:rsid w:val="00105304"/>
    <w:rsid w:val="0010534C"/>
    <w:rsid w:val="00105814"/>
    <w:rsid w:val="00106812"/>
    <w:rsid w:val="00106DC0"/>
    <w:rsid w:val="00107486"/>
    <w:rsid w:val="00107A2D"/>
    <w:rsid w:val="00110956"/>
    <w:rsid w:val="00110FC2"/>
    <w:rsid w:val="00111406"/>
    <w:rsid w:val="001115B8"/>
    <w:rsid w:val="001123A3"/>
    <w:rsid w:val="001126B6"/>
    <w:rsid w:val="00112AA4"/>
    <w:rsid w:val="00112B45"/>
    <w:rsid w:val="00112BAD"/>
    <w:rsid w:val="001136B4"/>
    <w:rsid w:val="00113FB6"/>
    <w:rsid w:val="00113FEB"/>
    <w:rsid w:val="00114297"/>
    <w:rsid w:val="00114383"/>
    <w:rsid w:val="00114695"/>
    <w:rsid w:val="00114716"/>
    <w:rsid w:val="00114824"/>
    <w:rsid w:val="00114DBD"/>
    <w:rsid w:val="00114F98"/>
    <w:rsid w:val="00116532"/>
    <w:rsid w:val="001165B0"/>
    <w:rsid w:val="0011700D"/>
    <w:rsid w:val="0011708A"/>
    <w:rsid w:val="0011733D"/>
    <w:rsid w:val="0011748E"/>
    <w:rsid w:val="001175BF"/>
    <w:rsid w:val="00117BC6"/>
    <w:rsid w:val="00120781"/>
    <w:rsid w:val="00120A63"/>
    <w:rsid w:val="00121098"/>
    <w:rsid w:val="0012170B"/>
    <w:rsid w:val="0012181C"/>
    <w:rsid w:val="00121AA3"/>
    <w:rsid w:val="00121FF8"/>
    <w:rsid w:val="001221D5"/>
    <w:rsid w:val="00122845"/>
    <w:rsid w:val="001228ED"/>
    <w:rsid w:val="00122FCB"/>
    <w:rsid w:val="001230E4"/>
    <w:rsid w:val="00123612"/>
    <w:rsid w:val="001238C0"/>
    <w:rsid w:val="00123951"/>
    <w:rsid w:val="00123E02"/>
    <w:rsid w:val="00124217"/>
    <w:rsid w:val="00124304"/>
    <w:rsid w:val="0012442B"/>
    <w:rsid w:val="0012499B"/>
    <w:rsid w:val="00124A03"/>
    <w:rsid w:val="00125492"/>
    <w:rsid w:val="00125B0F"/>
    <w:rsid w:val="00125EFD"/>
    <w:rsid w:val="00126022"/>
    <w:rsid w:val="00126168"/>
    <w:rsid w:val="00126260"/>
    <w:rsid w:val="00126452"/>
    <w:rsid w:val="00126979"/>
    <w:rsid w:val="00126A38"/>
    <w:rsid w:val="00126E14"/>
    <w:rsid w:val="00127AC1"/>
    <w:rsid w:val="00127BFE"/>
    <w:rsid w:val="0013002B"/>
    <w:rsid w:val="00130995"/>
    <w:rsid w:val="00131737"/>
    <w:rsid w:val="001317FB"/>
    <w:rsid w:val="00131A37"/>
    <w:rsid w:val="00131DDD"/>
    <w:rsid w:val="00132D39"/>
    <w:rsid w:val="00133117"/>
    <w:rsid w:val="0013311B"/>
    <w:rsid w:val="001333DD"/>
    <w:rsid w:val="00133401"/>
    <w:rsid w:val="00133420"/>
    <w:rsid w:val="0013349D"/>
    <w:rsid w:val="0013388A"/>
    <w:rsid w:val="00133904"/>
    <w:rsid w:val="00134B41"/>
    <w:rsid w:val="00134EA4"/>
    <w:rsid w:val="00135239"/>
    <w:rsid w:val="00135429"/>
    <w:rsid w:val="001359E9"/>
    <w:rsid w:val="00135C99"/>
    <w:rsid w:val="00136248"/>
    <w:rsid w:val="00136297"/>
    <w:rsid w:val="00136CA7"/>
    <w:rsid w:val="0013711B"/>
    <w:rsid w:val="0013721B"/>
    <w:rsid w:val="0013760B"/>
    <w:rsid w:val="00137D9E"/>
    <w:rsid w:val="00137E8F"/>
    <w:rsid w:val="001404DE"/>
    <w:rsid w:val="00140892"/>
    <w:rsid w:val="00140A0C"/>
    <w:rsid w:val="00140BF1"/>
    <w:rsid w:val="00141171"/>
    <w:rsid w:val="00141330"/>
    <w:rsid w:val="0014150B"/>
    <w:rsid w:val="00141A0B"/>
    <w:rsid w:val="001423D7"/>
    <w:rsid w:val="00142A04"/>
    <w:rsid w:val="00142F08"/>
    <w:rsid w:val="0014341F"/>
    <w:rsid w:val="00143442"/>
    <w:rsid w:val="00143BC7"/>
    <w:rsid w:val="0014425A"/>
    <w:rsid w:val="00144FEE"/>
    <w:rsid w:val="0014528B"/>
    <w:rsid w:val="001452E4"/>
    <w:rsid w:val="00145371"/>
    <w:rsid w:val="00145564"/>
    <w:rsid w:val="001456A8"/>
    <w:rsid w:val="001458D9"/>
    <w:rsid w:val="001462AD"/>
    <w:rsid w:val="00146D13"/>
    <w:rsid w:val="00147134"/>
    <w:rsid w:val="001477A4"/>
    <w:rsid w:val="0015009E"/>
    <w:rsid w:val="001501D8"/>
    <w:rsid w:val="001502E2"/>
    <w:rsid w:val="00150324"/>
    <w:rsid w:val="00150526"/>
    <w:rsid w:val="00150625"/>
    <w:rsid w:val="0015150E"/>
    <w:rsid w:val="00151676"/>
    <w:rsid w:val="00151972"/>
    <w:rsid w:val="00151BF3"/>
    <w:rsid w:val="00152005"/>
    <w:rsid w:val="00152681"/>
    <w:rsid w:val="001526F5"/>
    <w:rsid w:val="0015298F"/>
    <w:rsid w:val="00152EAF"/>
    <w:rsid w:val="0015381F"/>
    <w:rsid w:val="00153826"/>
    <w:rsid w:val="0015398F"/>
    <w:rsid w:val="00153DD4"/>
    <w:rsid w:val="00153E4D"/>
    <w:rsid w:val="00154449"/>
    <w:rsid w:val="0015469F"/>
    <w:rsid w:val="00155572"/>
    <w:rsid w:val="00155C4D"/>
    <w:rsid w:val="00155EB2"/>
    <w:rsid w:val="00156136"/>
    <w:rsid w:val="001565CD"/>
    <w:rsid w:val="001578CB"/>
    <w:rsid w:val="00160545"/>
    <w:rsid w:val="001607DD"/>
    <w:rsid w:val="00160D30"/>
    <w:rsid w:val="00161B3F"/>
    <w:rsid w:val="00162DA7"/>
    <w:rsid w:val="00163E3B"/>
    <w:rsid w:val="00164026"/>
    <w:rsid w:val="0016475D"/>
    <w:rsid w:val="001648A2"/>
    <w:rsid w:val="001648D6"/>
    <w:rsid w:val="00164D1D"/>
    <w:rsid w:val="001653FC"/>
    <w:rsid w:val="001654E5"/>
    <w:rsid w:val="00165587"/>
    <w:rsid w:val="0016598D"/>
    <w:rsid w:val="00166479"/>
    <w:rsid w:val="00166687"/>
    <w:rsid w:val="00166786"/>
    <w:rsid w:val="00166C22"/>
    <w:rsid w:val="0016715A"/>
    <w:rsid w:val="001671A6"/>
    <w:rsid w:val="00167260"/>
    <w:rsid w:val="001672AB"/>
    <w:rsid w:val="00170ACA"/>
    <w:rsid w:val="00170F9E"/>
    <w:rsid w:val="001710F3"/>
    <w:rsid w:val="001714A7"/>
    <w:rsid w:val="001718DB"/>
    <w:rsid w:val="00171C0D"/>
    <w:rsid w:val="00171DEA"/>
    <w:rsid w:val="00171EC3"/>
    <w:rsid w:val="001722AA"/>
    <w:rsid w:val="001722E5"/>
    <w:rsid w:val="00172460"/>
    <w:rsid w:val="001724EF"/>
    <w:rsid w:val="0017290F"/>
    <w:rsid w:val="00172940"/>
    <w:rsid w:val="00172A78"/>
    <w:rsid w:val="00172B75"/>
    <w:rsid w:val="0017331C"/>
    <w:rsid w:val="001744C3"/>
    <w:rsid w:val="00174534"/>
    <w:rsid w:val="0017465E"/>
    <w:rsid w:val="00174784"/>
    <w:rsid w:val="00174DD3"/>
    <w:rsid w:val="001751CA"/>
    <w:rsid w:val="0017540F"/>
    <w:rsid w:val="00175E82"/>
    <w:rsid w:val="00176948"/>
    <w:rsid w:val="00176F38"/>
    <w:rsid w:val="0017766D"/>
    <w:rsid w:val="00177938"/>
    <w:rsid w:val="00177ED9"/>
    <w:rsid w:val="001806E1"/>
    <w:rsid w:val="00180A45"/>
    <w:rsid w:val="00180D86"/>
    <w:rsid w:val="00180DDB"/>
    <w:rsid w:val="001812EF"/>
    <w:rsid w:val="00181FEC"/>
    <w:rsid w:val="001821CB"/>
    <w:rsid w:val="00183983"/>
    <w:rsid w:val="00183A1E"/>
    <w:rsid w:val="00184109"/>
    <w:rsid w:val="0018431C"/>
    <w:rsid w:val="00184321"/>
    <w:rsid w:val="00184480"/>
    <w:rsid w:val="0018484D"/>
    <w:rsid w:val="00184CB0"/>
    <w:rsid w:val="00184CB4"/>
    <w:rsid w:val="00185781"/>
    <w:rsid w:val="00185B3D"/>
    <w:rsid w:val="001867A4"/>
    <w:rsid w:val="001869F9"/>
    <w:rsid w:val="00186F79"/>
    <w:rsid w:val="001871AD"/>
    <w:rsid w:val="001879E5"/>
    <w:rsid w:val="00187D18"/>
    <w:rsid w:val="00187E26"/>
    <w:rsid w:val="00190344"/>
    <w:rsid w:val="0019082A"/>
    <w:rsid w:val="00191398"/>
    <w:rsid w:val="00191899"/>
    <w:rsid w:val="0019274F"/>
    <w:rsid w:val="00192A14"/>
    <w:rsid w:val="00192E24"/>
    <w:rsid w:val="001932D9"/>
    <w:rsid w:val="00193522"/>
    <w:rsid w:val="001935CB"/>
    <w:rsid w:val="00193E7F"/>
    <w:rsid w:val="00194381"/>
    <w:rsid w:val="0019453F"/>
    <w:rsid w:val="00194C33"/>
    <w:rsid w:val="00194D2F"/>
    <w:rsid w:val="00194E7F"/>
    <w:rsid w:val="00195F4B"/>
    <w:rsid w:val="00196156"/>
    <w:rsid w:val="00196D94"/>
    <w:rsid w:val="001971BB"/>
    <w:rsid w:val="00197615"/>
    <w:rsid w:val="001A0483"/>
    <w:rsid w:val="001A04C2"/>
    <w:rsid w:val="001A0DC8"/>
    <w:rsid w:val="001A1124"/>
    <w:rsid w:val="001A1162"/>
    <w:rsid w:val="001A15DB"/>
    <w:rsid w:val="001A1634"/>
    <w:rsid w:val="001A1F9A"/>
    <w:rsid w:val="001A1FE7"/>
    <w:rsid w:val="001A2D91"/>
    <w:rsid w:val="001A3163"/>
    <w:rsid w:val="001A387D"/>
    <w:rsid w:val="001A3B7D"/>
    <w:rsid w:val="001A40F8"/>
    <w:rsid w:val="001A436F"/>
    <w:rsid w:val="001A44CD"/>
    <w:rsid w:val="001A4631"/>
    <w:rsid w:val="001A4A3C"/>
    <w:rsid w:val="001A54ED"/>
    <w:rsid w:val="001A568F"/>
    <w:rsid w:val="001A5AE7"/>
    <w:rsid w:val="001A5B84"/>
    <w:rsid w:val="001A5D22"/>
    <w:rsid w:val="001A66C9"/>
    <w:rsid w:val="001A71BC"/>
    <w:rsid w:val="001A72AA"/>
    <w:rsid w:val="001A7348"/>
    <w:rsid w:val="001A750F"/>
    <w:rsid w:val="001B0560"/>
    <w:rsid w:val="001B05AF"/>
    <w:rsid w:val="001B0679"/>
    <w:rsid w:val="001B08CD"/>
    <w:rsid w:val="001B14BF"/>
    <w:rsid w:val="001B190B"/>
    <w:rsid w:val="001B1A93"/>
    <w:rsid w:val="001B1BFA"/>
    <w:rsid w:val="001B1D4A"/>
    <w:rsid w:val="001B1E56"/>
    <w:rsid w:val="001B21B4"/>
    <w:rsid w:val="001B2247"/>
    <w:rsid w:val="001B2288"/>
    <w:rsid w:val="001B2308"/>
    <w:rsid w:val="001B257B"/>
    <w:rsid w:val="001B270F"/>
    <w:rsid w:val="001B2C40"/>
    <w:rsid w:val="001B3327"/>
    <w:rsid w:val="001B3769"/>
    <w:rsid w:val="001B3C61"/>
    <w:rsid w:val="001B3EAD"/>
    <w:rsid w:val="001B3FA1"/>
    <w:rsid w:val="001B4907"/>
    <w:rsid w:val="001B4FD3"/>
    <w:rsid w:val="001B51FE"/>
    <w:rsid w:val="001B5BE1"/>
    <w:rsid w:val="001B6451"/>
    <w:rsid w:val="001B6886"/>
    <w:rsid w:val="001B6F86"/>
    <w:rsid w:val="001B784D"/>
    <w:rsid w:val="001B7911"/>
    <w:rsid w:val="001B7EFE"/>
    <w:rsid w:val="001B7FCE"/>
    <w:rsid w:val="001C01AE"/>
    <w:rsid w:val="001C0CC5"/>
    <w:rsid w:val="001C14E8"/>
    <w:rsid w:val="001C1542"/>
    <w:rsid w:val="001C1719"/>
    <w:rsid w:val="001C2377"/>
    <w:rsid w:val="001C2B22"/>
    <w:rsid w:val="001C2F10"/>
    <w:rsid w:val="001C3116"/>
    <w:rsid w:val="001C311B"/>
    <w:rsid w:val="001C37C9"/>
    <w:rsid w:val="001C3E77"/>
    <w:rsid w:val="001C3F60"/>
    <w:rsid w:val="001C401D"/>
    <w:rsid w:val="001C40F7"/>
    <w:rsid w:val="001C4164"/>
    <w:rsid w:val="001C44E4"/>
    <w:rsid w:val="001C47E1"/>
    <w:rsid w:val="001C4857"/>
    <w:rsid w:val="001C53AE"/>
    <w:rsid w:val="001C5AC1"/>
    <w:rsid w:val="001C5B2A"/>
    <w:rsid w:val="001C5B40"/>
    <w:rsid w:val="001C5DF2"/>
    <w:rsid w:val="001C66C2"/>
    <w:rsid w:val="001C6D56"/>
    <w:rsid w:val="001C6E29"/>
    <w:rsid w:val="001C74D0"/>
    <w:rsid w:val="001C770C"/>
    <w:rsid w:val="001D079E"/>
    <w:rsid w:val="001D132F"/>
    <w:rsid w:val="001D1B95"/>
    <w:rsid w:val="001D1C05"/>
    <w:rsid w:val="001D1F82"/>
    <w:rsid w:val="001D273C"/>
    <w:rsid w:val="001D2DD6"/>
    <w:rsid w:val="001D34E8"/>
    <w:rsid w:val="001D3641"/>
    <w:rsid w:val="001D377B"/>
    <w:rsid w:val="001D377C"/>
    <w:rsid w:val="001D3AC5"/>
    <w:rsid w:val="001D3ACA"/>
    <w:rsid w:val="001D480A"/>
    <w:rsid w:val="001D4AF6"/>
    <w:rsid w:val="001D4CB8"/>
    <w:rsid w:val="001D557D"/>
    <w:rsid w:val="001D57C1"/>
    <w:rsid w:val="001D58B2"/>
    <w:rsid w:val="001D5EE9"/>
    <w:rsid w:val="001D604A"/>
    <w:rsid w:val="001D61A4"/>
    <w:rsid w:val="001D6C55"/>
    <w:rsid w:val="001D6CAB"/>
    <w:rsid w:val="001D736A"/>
    <w:rsid w:val="001D744D"/>
    <w:rsid w:val="001D7501"/>
    <w:rsid w:val="001D7802"/>
    <w:rsid w:val="001D7902"/>
    <w:rsid w:val="001D7F0F"/>
    <w:rsid w:val="001E0009"/>
    <w:rsid w:val="001E06E9"/>
    <w:rsid w:val="001E09E3"/>
    <w:rsid w:val="001E0B47"/>
    <w:rsid w:val="001E0D58"/>
    <w:rsid w:val="001E1A44"/>
    <w:rsid w:val="001E1B33"/>
    <w:rsid w:val="001E1BE5"/>
    <w:rsid w:val="001E1E04"/>
    <w:rsid w:val="001E1E44"/>
    <w:rsid w:val="001E211B"/>
    <w:rsid w:val="001E24DC"/>
    <w:rsid w:val="001E251D"/>
    <w:rsid w:val="001E27F0"/>
    <w:rsid w:val="001E2E28"/>
    <w:rsid w:val="001E2FC2"/>
    <w:rsid w:val="001E3042"/>
    <w:rsid w:val="001E367C"/>
    <w:rsid w:val="001E3AB1"/>
    <w:rsid w:val="001E4583"/>
    <w:rsid w:val="001E4D18"/>
    <w:rsid w:val="001E4E16"/>
    <w:rsid w:val="001E4E88"/>
    <w:rsid w:val="001E63C4"/>
    <w:rsid w:val="001E674F"/>
    <w:rsid w:val="001E6C00"/>
    <w:rsid w:val="001E70F9"/>
    <w:rsid w:val="001E71C6"/>
    <w:rsid w:val="001E73BB"/>
    <w:rsid w:val="001F02BA"/>
    <w:rsid w:val="001F0A86"/>
    <w:rsid w:val="001F0C76"/>
    <w:rsid w:val="001F1EBA"/>
    <w:rsid w:val="001F1F68"/>
    <w:rsid w:val="001F2116"/>
    <w:rsid w:val="001F2137"/>
    <w:rsid w:val="001F2332"/>
    <w:rsid w:val="001F2554"/>
    <w:rsid w:val="001F2FFE"/>
    <w:rsid w:val="001F35CE"/>
    <w:rsid w:val="001F38A2"/>
    <w:rsid w:val="001F3DF1"/>
    <w:rsid w:val="001F48E2"/>
    <w:rsid w:val="001F4900"/>
    <w:rsid w:val="001F4959"/>
    <w:rsid w:val="001F4C66"/>
    <w:rsid w:val="001F538A"/>
    <w:rsid w:val="001F558F"/>
    <w:rsid w:val="001F58E5"/>
    <w:rsid w:val="001F64E5"/>
    <w:rsid w:val="001F732E"/>
    <w:rsid w:val="001F73A3"/>
    <w:rsid w:val="001F7459"/>
    <w:rsid w:val="001F7BFA"/>
    <w:rsid w:val="001F7D87"/>
    <w:rsid w:val="001F7DFA"/>
    <w:rsid w:val="00200494"/>
    <w:rsid w:val="0020064B"/>
    <w:rsid w:val="002006C8"/>
    <w:rsid w:val="00200F53"/>
    <w:rsid w:val="00201076"/>
    <w:rsid w:val="002012AE"/>
    <w:rsid w:val="002012F9"/>
    <w:rsid w:val="002019EB"/>
    <w:rsid w:val="0020257E"/>
    <w:rsid w:val="002027DB"/>
    <w:rsid w:val="002030ED"/>
    <w:rsid w:val="00203429"/>
    <w:rsid w:val="00203B42"/>
    <w:rsid w:val="00203BEF"/>
    <w:rsid w:val="00203F13"/>
    <w:rsid w:val="002041D4"/>
    <w:rsid w:val="0020423B"/>
    <w:rsid w:val="002051F4"/>
    <w:rsid w:val="0020523A"/>
    <w:rsid w:val="00205502"/>
    <w:rsid w:val="00205B8F"/>
    <w:rsid w:val="0020654B"/>
    <w:rsid w:val="00206946"/>
    <w:rsid w:val="00206D53"/>
    <w:rsid w:val="00207279"/>
    <w:rsid w:val="002075B4"/>
    <w:rsid w:val="00207646"/>
    <w:rsid w:val="00207A2A"/>
    <w:rsid w:val="00207ECE"/>
    <w:rsid w:val="00210228"/>
    <w:rsid w:val="002108B0"/>
    <w:rsid w:val="00210AD4"/>
    <w:rsid w:val="002110EF"/>
    <w:rsid w:val="00211310"/>
    <w:rsid w:val="0021146D"/>
    <w:rsid w:val="00211673"/>
    <w:rsid w:val="002118CE"/>
    <w:rsid w:val="00213118"/>
    <w:rsid w:val="00213401"/>
    <w:rsid w:val="002137AD"/>
    <w:rsid w:val="0021489C"/>
    <w:rsid w:val="0021505A"/>
    <w:rsid w:val="002155D1"/>
    <w:rsid w:val="00215826"/>
    <w:rsid w:val="00215BE9"/>
    <w:rsid w:val="00216077"/>
    <w:rsid w:val="00216183"/>
    <w:rsid w:val="00216921"/>
    <w:rsid w:val="00216D49"/>
    <w:rsid w:val="00217024"/>
    <w:rsid w:val="002174E4"/>
    <w:rsid w:val="00217661"/>
    <w:rsid w:val="00217A74"/>
    <w:rsid w:val="00217AB8"/>
    <w:rsid w:val="00217C27"/>
    <w:rsid w:val="00217C45"/>
    <w:rsid w:val="002201FB"/>
    <w:rsid w:val="00220C22"/>
    <w:rsid w:val="00220ECF"/>
    <w:rsid w:val="00220F8D"/>
    <w:rsid w:val="00221230"/>
    <w:rsid w:val="002213E1"/>
    <w:rsid w:val="002214E8"/>
    <w:rsid w:val="002215E2"/>
    <w:rsid w:val="00221826"/>
    <w:rsid w:val="00221EC3"/>
    <w:rsid w:val="00222290"/>
    <w:rsid w:val="0022239E"/>
    <w:rsid w:val="002226C0"/>
    <w:rsid w:val="0022281A"/>
    <w:rsid w:val="0022296E"/>
    <w:rsid w:val="00222CEF"/>
    <w:rsid w:val="00222E3B"/>
    <w:rsid w:val="00222ED6"/>
    <w:rsid w:val="00223143"/>
    <w:rsid w:val="00223732"/>
    <w:rsid w:val="0022386A"/>
    <w:rsid w:val="00223FD1"/>
    <w:rsid w:val="0022490B"/>
    <w:rsid w:val="00224ADE"/>
    <w:rsid w:val="00224AFA"/>
    <w:rsid w:val="002254E2"/>
    <w:rsid w:val="0022553E"/>
    <w:rsid w:val="002256F3"/>
    <w:rsid w:val="00225D98"/>
    <w:rsid w:val="00225FB6"/>
    <w:rsid w:val="002260AB"/>
    <w:rsid w:val="002266ED"/>
    <w:rsid w:val="00226796"/>
    <w:rsid w:val="002268DA"/>
    <w:rsid w:val="00226AEC"/>
    <w:rsid w:val="00226D60"/>
    <w:rsid w:val="002270A9"/>
    <w:rsid w:val="002270F5"/>
    <w:rsid w:val="002273FC"/>
    <w:rsid w:val="0022793C"/>
    <w:rsid w:val="002315D6"/>
    <w:rsid w:val="00231900"/>
    <w:rsid w:val="00231929"/>
    <w:rsid w:val="002322C4"/>
    <w:rsid w:val="0023256A"/>
    <w:rsid w:val="00232C22"/>
    <w:rsid w:val="00232E05"/>
    <w:rsid w:val="00233606"/>
    <w:rsid w:val="00233F82"/>
    <w:rsid w:val="00234089"/>
    <w:rsid w:val="002341F3"/>
    <w:rsid w:val="00234232"/>
    <w:rsid w:val="00234267"/>
    <w:rsid w:val="00234477"/>
    <w:rsid w:val="0023449D"/>
    <w:rsid w:val="00234809"/>
    <w:rsid w:val="00234986"/>
    <w:rsid w:val="002358E0"/>
    <w:rsid w:val="00235C67"/>
    <w:rsid w:val="00235E1C"/>
    <w:rsid w:val="00236A3D"/>
    <w:rsid w:val="00236B34"/>
    <w:rsid w:val="00236F1B"/>
    <w:rsid w:val="0023740F"/>
    <w:rsid w:val="0023784F"/>
    <w:rsid w:val="00237A7C"/>
    <w:rsid w:val="00240611"/>
    <w:rsid w:val="00240715"/>
    <w:rsid w:val="00240BD4"/>
    <w:rsid w:val="00240CCC"/>
    <w:rsid w:val="00240E3A"/>
    <w:rsid w:val="00241805"/>
    <w:rsid w:val="002418D2"/>
    <w:rsid w:val="002419A7"/>
    <w:rsid w:val="00241E8F"/>
    <w:rsid w:val="00241F67"/>
    <w:rsid w:val="0024249C"/>
    <w:rsid w:val="002425CD"/>
    <w:rsid w:val="00242757"/>
    <w:rsid w:val="00242BAB"/>
    <w:rsid w:val="00242D24"/>
    <w:rsid w:val="0024300F"/>
    <w:rsid w:val="002432B9"/>
    <w:rsid w:val="002435FC"/>
    <w:rsid w:val="00243DE7"/>
    <w:rsid w:val="0024437C"/>
    <w:rsid w:val="00244490"/>
    <w:rsid w:val="002448B4"/>
    <w:rsid w:val="002449FF"/>
    <w:rsid w:val="00245688"/>
    <w:rsid w:val="00245F6A"/>
    <w:rsid w:val="00246265"/>
    <w:rsid w:val="0024641F"/>
    <w:rsid w:val="00246524"/>
    <w:rsid w:val="00246610"/>
    <w:rsid w:val="00246DC9"/>
    <w:rsid w:val="002472B4"/>
    <w:rsid w:val="002478CE"/>
    <w:rsid w:val="002479F4"/>
    <w:rsid w:val="00247A8C"/>
    <w:rsid w:val="00247C41"/>
    <w:rsid w:val="0025001F"/>
    <w:rsid w:val="00250426"/>
    <w:rsid w:val="00250975"/>
    <w:rsid w:val="00250DEA"/>
    <w:rsid w:val="00251257"/>
    <w:rsid w:val="002512D9"/>
    <w:rsid w:val="0025130A"/>
    <w:rsid w:val="00251AA9"/>
    <w:rsid w:val="00252065"/>
    <w:rsid w:val="002525E5"/>
    <w:rsid w:val="0025275C"/>
    <w:rsid w:val="00252B34"/>
    <w:rsid w:val="002530A0"/>
    <w:rsid w:val="0025362A"/>
    <w:rsid w:val="002547D0"/>
    <w:rsid w:val="002551C7"/>
    <w:rsid w:val="0025580F"/>
    <w:rsid w:val="002559A8"/>
    <w:rsid w:val="002566D5"/>
    <w:rsid w:val="00256984"/>
    <w:rsid w:val="00256A00"/>
    <w:rsid w:val="00256A6B"/>
    <w:rsid w:val="00256DEC"/>
    <w:rsid w:val="00256E47"/>
    <w:rsid w:val="00257038"/>
    <w:rsid w:val="00257153"/>
    <w:rsid w:val="00257779"/>
    <w:rsid w:val="00260101"/>
    <w:rsid w:val="00260ABF"/>
    <w:rsid w:val="00260CC2"/>
    <w:rsid w:val="002618D7"/>
    <w:rsid w:val="00261B01"/>
    <w:rsid w:val="00261F59"/>
    <w:rsid w:val="002620FF"/>
    <w:rsid w:val="00262276"/>
    <w:rsid w:val="00262488"/>
    <w:rsid w:val="00262901"/>
    <w:rsid w:val="0026292F"/>
    <w:rsid w:val="0026327F"/>
    <w:rsid w:val="00263290"/>
    <w:rsid w:val="00263732"/>
    <w:rsid w:val="002637BB"/>
    <w:rsid w:val="00263B48"/>
    <w:rsid w:val="00263E82"/>
    <w:rsid w:val="00263ECC"/>
    <w:rsid w:val="00264332"/>
    <w:rsid w:val="00264844"/>
    <w:rsid w:val="00264A38"/>
    <w:rsid w:val="00265023"/>
    <w:rsid w:val="002650B0"/>
    <w:rsid w:val="00265451"/>
    <w:rsid w:val="00265E7B"/>
    <w:rsid w:val="002662EA"/>
    <w:rsid w:val="00266794"/>
    <w:rsid w:val="00266B18"/>
    <w:rsid w:val="00266D4C"/>
    <w:rsid w:val="00266FBE"/>
    <w:rsid w:val="00267697"/>
    <w:rsid w:val="0026773C"/>
    <w:rsid w:val="0027044D"/>
    <w:rsid w:val="00270BC6"/>
    <w:rsid w:val="00270C6E"/>
    <w:rsid w:val="00270CB0"/>
    <w:rsid w:val="002711E0"/>
    <w:rsid w:val="00271335"/>
    <w:rsid w:val="002715C3"/>
    <w:rsid w:val="002715F0"/>
    <w:rsid w:val="00271681"/>
    <w:rsid w:val="0027170D"/>
    <w:rsid w:val="00271DD3"/>
    <w:rsid w:val="00271FF2"/>
    <w:rsid w:val="002722C5"/>
    <w:rsid w:val="002722CF"/>
    <w:rsid w:val="00272495"/>
    <w:rsid w:val="0027301C"/>
    <w:rsid w:val="00273439"/>
    <w:rsid w:val="00273B4E"/>
    <w:rsid w:val="00273CF4"/>
    <w:rsid w:val="00273D1B"/>
    <w:rsid w:val="00274100"/>
    <w:rsid w:val="00274801"/>
    <w:rsid w:val="0027481A"/>
    <w:rsid w:val="00274931"/>
    <w:rsid w:val="002751CA"/>
    <w:rsid w:val="0027532B"/>
    <w:rsid w:val="00275428"/>
    <w:rsid w:val="0027550E"/>
    <w:rsid w:val="002758A9"/>
    <w:rsid w:val="002758D6"/>
    <w:rsid w:val="002758FD"/>
    <w:rsid w:val="00276645"/>
    <w:rsid w:val="00276655"/>
    <w:rsid w:val="00276FD7"/>
    <w:rsid w:val="00277A73"/>
    <w:rsid w:val="00277C21"/>
    <w:rsid w:val="0028001D"/>
    <w:rsid w:val="00280344"/>
    <w:rsid w:val="00280970"/>
    <w:rsid w:val="00280AEA"/>
    <w:rsid w:val="002810C3"/>
    <w:rsid w:val="0028144A"/>
    <w:rsid w:val="002820C3"/>
    <w:rsid w:val="002822F7"/>
    <w:rsid w:val="00282361"/>
    <w:rsid w:val="0028353C"/>
    <w:rsid w:val="00283C45"/>
    <w:rsid w:val="002841F9"/>
    <w:rsid w:val="0028471E"/>
    <w:rsid w:val="00284A8F"/>
    <w:rsid w:val="00284C58"/>
    <w:rsid w:val="0028552D"/>
    <w:rsid w:val="00285D67"/>
    <w:rsid w:val="00285F52"/>
    <w:rsid w:val="002862EE"/>
    <w:rsid w:val="002867AE"/>
    <w:rsid w:val="00286A63"/>
    <w:rsid w:val="00286E64"/>
    <w:rsid w:val="0028708C"/>
    <w:rsid w:val="00287616"/>
    <w:rsid w:val="00290319"/>
    <w:rsid w:val="00290543"/>
    <w:rsid w:val="00290D31"/>
    <w:rsid w:val="0029113B"/>
    <w:rsid w:val="002912D8"/>
    <w:rsid w:val="0029151A"/>
    <w:rsid w:val="00291566"/>
    <w:rsid w:val="002916A7"/>
    <w:rsid w:val="002918DB"/>
    <w:rsid w:val="00291C84"/>
    <w:rsid w:val="00291D6A"/>
    <w:rsid w:val="002927B2"/>
    <w:rsid w:val="002933EF"/>
    <w:rsid w:val="00293DC3"/>
    <w:rsid w:val="00294289"/>
    <w:rsid w:val="00295623"/>
    <w:rsid w:val="002959A6"/>
    <w:rsid w:val="00295DCD"/>
    <w:rsid w:val="00295F4D"/>
    <w:rsid w:val="00296210"/>
    <w:rsid w:val="002963A9"/>
    <w:rsid w:val="00296775"/>
    <w:rsid w:val="00296C80"/>
    <w:rsid w:val="00296CAD"/>
    <w:rsid w:val="0029705B"/>
    <w:rsid w:val="00297C4B"/>
    <w:rsid w:val="002A0919"/>
    <w:rsid w:val="002A0AE1"/>
    <w:rsid w:val="002A0CA2"/>
    <w:rsid w:val="002A1025"/>
    <w:rsid w:val="002A1569"/>
    <w:rsid w:val="002A17EA"/>
    <w:rsid w:val="002A2077"/>
    <w:rsid w:val="002A21AF"/>
    <w:rsid w:val="002A24E9"/>
    <w:rsid w:val="002A2A0C"/>
    <w:rsid w:val="002A2B09"/>
    <w:rsid w:val="002A30FF"/>
    <w:rsid w:val="002A325A"/>
    <w:rsid w:val="002A34CD"/>
    <w:rsid w:val="002A368B"/>
    <w:rsid w:val="002A3E0C"/>
    <w:rsid w:val="002A3EC0"/>
    <w:rsid w:val="002A3F48"/>
    <w:rsid w:val="002A4387"/>
    <w:rsid w:val="002A45DE"/>
    <w:rsid w:val="002A4A95"/>
    <w:rsid w:val="002A4B05"/>
    <w:rsid w:val="002A4D94"/>
    <w:rsid w:val="002A53B2"/>
    <w:rsid w:val="002A55AC"/>
    <w:rsid w:val="002A5AC7"/>
    <w:rsid w:val="002A6019"/>
    <w:rsid w:val="002A60C4"/>
    <w:rsid w:val="002A6C17"/>
    <w:rsid w:val="002A776D"/>
    <w:rsid w:val="002A77AF"/>
    <w:rsid w:val="002A7830"/>
    <w:rsid w:val="002A7D69"/>
    <w:rsid w:val="002A7EFA"/>
    <w:rsid w:val="002B019D"/>
    <w:rsid w:val="002B0403"/>
    <w:rsid w:val="002B06CA"/>
    <w:rsid w:val="002B088E"/>
    <w:rsid w:val="002B0BA8"/>
    <w:rsid w:val="002B138B"/>
    <w:rsid w:val="002B163C"/>
    <w:rsid w:val="002B1971"/>
    <w:rsid w:val="002B20D4"/>
    <w:rsid w:val="002B21AA"/>
    <w:rsid w:val="002B2505"/>
    <w:rsid w:val="002B26E7"/>
    <w:rsid w:val="002B2795"/>
    <w:rsid w:val="002B2B02"/>
    <w:rsid w:val="002B3D91"/>
    <w:rsid w:val="002B4535"/>
    <w:rsid w:val="002B4B82"/>
    <w:rsid w:val="002B4E73"/>
    <w:rsid w:val="002B4FCC"/>
    <w:rsid w:val="002B506D"/>
    <w:rsid w:val="002B5087"/>
    <w:rsid w:val="002B539B"/>
    <w:rsid w:val="002B63EC"/>
    <w:rsid w:val="002B6904"/>
    <w:rsid w:val="002B78E8"/>
    <w:rsid w:val="002B7A00"/>
    <w:rsid w:val="002C01D3"/>
    <w:rsid w:val="002C0E0B"/>
    <w:rsid w:val="002C0F3D"/>
    <w:rsid w:val="002C0FA6"/>
    <w:rsid w:val="002C1461"/>
    <w:rsid w:val="002C1B17"/>
    <w:rsid w:val="002C1EAE"/>
    <w:rsid w:val="002C2080"/>
    <w:rsid w:val="002C25DC"/>
    <w:rsid w:val="002C2B58"/>
    <w:rsid w:val="002C2D96"/>
    <w:rsid w:val="002C2F2B"/>
    <w:rsid w:val="002C366E"/>
    <w:rsid w:val="002C368D"/>
    <w:rsid w:val="002C386A"/>
    <w:rsid w:val="002C3DCD"/>
    <w:rsid w:val="002C4518"/>
    <w:rsid w:val="002C46B9"/>
    <w:rsid w:val="002C4BCB"/>
    <w:rsid w:val="002C4C18"/>
    <w:rsid w:val="002C5354"/>
    <w:rsid w:val="002C6286"/>
    <w:rsid w:val="002C658D"/>
    <w:rsid w:val="002C70DC"/>
    <w:rsid w:val="002C79B7"/>
    <w:rsid w:val="002D057A"/>
    <w:rsid w:val="002D08A4"/>
    <w:rsid w:val="002D0A1A"/>
    <w:rsid w:val="002D0AB0"/>
    <w:rsid w:val="002D0BF7"/>
    <w:rsid w:val="002D0C1C"/>
    <w:rsid w:val="002D0F95"/>
    <w:rsid w:val="002D14ED"/>
    <w:rsid w:val="002D1C05"/>
    <w:rsid w:val="002D2488"/>
    <w:rsid w:val="002D2D8F"/>
    <w:rsid w:val="002D3431"/>
    <w:rsid w:val="002D3732"/>
    <w:rsid w:val="002D3EFB"/>
    <w:rsid w:val="002D3F13"/>
    <w:rsid w:val="002D4144"/>
    <w:rsid w:val="002D45C9"/>
    <w:rsid w:val="002D49E5"/>
    <w:rsid w:val="002D4A3B"/>
    <w:rsid w:val="002D4BC4"/>
    <w:rsid w:val="002D4D67"/>
    <w:rsid w:val="002D54E8"/>
    <w:rsid w:val="002D569E"/>
    <w:rsid w:val="002D64A9"/>
    <w:rsid w:val="002D6CA1"/>
    <w:rsid w:val="002D7244"/>
    <w:rsid w:val="002D726A"/>
    <w:rsid w:val="002D743C"/>
    <w:rsid w:val="002D7CDF"/>
    <w:rsid w:val="002D7DF4"/>
    <w:rsid w:val="002E044D"/>
    <w:rsid w:val="002E0A83"/>
    <w:rsid w:val="002E0B12"/>
    <w:rsid w:val="002E12AE"/>
    <w:rsid w:val="002E1426"/>
    <w:rsid w:val="002E18DE"/>
    <w:rsid w:val="002E1A1C"/>
    <w:rsid w:val="002E2284"/>
    <w:rsid w:val="002E23CE"/>
    <w:rsid w:val="002E2789"/>
    <w:rsid w:val="002E2899"/>
    <w:rsid w:val="002E32AF"/>
    <w:rsid w:val="002E32C7"/>
    <w:rsid w:val="002E3367"/>
    <w:rsid w:val="002E3A3E"/>
    <w:rsid w:val="002E3FFE"/>
    <w:rsid w:val="002E4588"/>
    <w:rsid w:val="002E4949"/>
    <w:rsid w:val="002E5077"/>
    <w:rsid w:val="002E589F"/>
    <w:rsid w:val="002E5DB5"/>
    <w:rsid w:val="002E6785"/>
    <w:rsid w:val="002E6962"/>
    <w:rsid w:val="002E6C4D"/>
    <w:rsid w:val="002E75E9"/>
    <w:rsid w:val="002E7B48"/>
    <w:rsid w:val="002F01D8"/>
    <w:rsid w:val="002F063A"/>
    <w:rsid w:val="002F0F1B"/>
    <w:rsid w:val="002F131D"/>
    <w:rsid w:val="002F1FD0"/>
    <w:rsid w:val="002F224D"/>
    <w:rsid w:val="002F24A5"/>
    <w:rsid w:val="002F24E8"/>
    <w:rsid w:val="002F3AFC"/>
    <w:rsid w:val="002F3C8E"/>
    <w:rsid w:val="002F4238"/>
    <w:rsid w:val="002F42AD"/>
    <w:rsid w:val="002F4320"/>
    <w:rsid w:val="002F5192"/>
    <w:rsid w:val="002F551C"/>
    <w:rsid w:val="002F5C3A"/>
    <w:rsid w:val="002F60E4"/>
    <w:rsid w:val="002F6160"/>
    <w:rsid w:val="002F6BAB"/>
    <w:rsid w:val="002F713A"/>
    <w:rsid w:val="002F7411"/>
    <w:rsid w:val="002F76CF"/>
    <w:rsid w:val="002F7DEA"/>
    <w:rsid w:val="00300933"/>
    <w:rsid w:val="00301069"/>
    <w:rsid w:val="003018FF"/>
    <w:rsid w:val="00301BC7"/>
    <w:rsid w:val="003023B3"/>
    <w:rsid w:val="003023FF"/>
    <w:rsid w:val="0030275B"/>
    <w:rsid w:val="0030277E"/>
    <w:rsid w:val="003028F6"/>
    <w:rsid w:val="00302DE2"/>
    <w:rsid w:val="003032A3"/>
    <w:rsid w:val="00303472"/>
    <w:rsid w:val="003037EC"/>
    <w:rsid w:val="0030384E"/>
    <w:rsid w:val="00303A26"/>
    <w:rsid w:val="00303A6F"/>
    <w:rsid w:val="00303EB3"/>
    <w:rsid w:val="0030410D"/>
    <w:rsid w:val="00304483"/>
    <w:rsid w:val="00304631"/>
    <w:rsid w:val="003054F5"/>
    <w:rsid w:val="003055D9"/>
    <w:rsid w:val="00306025"/>
    <w:rsid w:val="00306714"/>
    <w:rsid w:val="003068E0"/>
    <w:rsid w:val="00306D80"/>
    <w:rsid w:val="00306E60"/>
    <w:rsid w:val="0030724A"/>
    <w:rsid w:val="003078D1"/>
    <w:rsid w:val="00307E6E"/>
    <w:rsid w:val="00307F7B"/>
    <w:rsid w:val="003104A9"/>
    <w:rsid w:val="00310713"/>
    <w:rsid w:val="003109F7"/>
    <w:rsid w:val="00310AD1"/>
    <w:rsid w:val="00311BA2"/>
    <w:rsid w:val="00311C22"/>
    <w:rsid w:val="00311FDA"/>
    <w:rsid w:val="00312380"/>
    <w:rsid w:val="00312916"/>
    <w:rsid w:val="00312DB6"/>
    <w:rsid w:val="00313005"/>
    <w:rsid w:val="003131B1"/>
    <w:rsid w:val="00313259"/>
    <w:rsid w:val="00313815"/>
    <w:rsid w:val="00314602"/>
    <w:rsid w:val="00314D90"/>
    <w:rsid w:val="00314DB6"/>
    <w:rsid w:val="0031504A"/>
    <w:rsid w:val="0031554A"/>
    <w:rsid w:val="00315745"/>
    <w:rsid w:val="00315BBC"/>
    <w:rsid w:val="00315F72"/>
    <w:rsid w:val="00316339"/>
    <w:rsid w:val="003163E1"/>
    <w:rsid w:val="0031660B"/>
    <w:rsid w:val="003168D6"/>
    <w:rsid w:val="003169C2"/>
    <w:rsid w:val="00316A11"/>
    <w:rsid w:val="00316B45"/>
    <w:rsid w:val="00317404"/>
    <w:rsid w:val="00317BC9"/>
    <w:rsid w:val="00317C40"/>
    <w:rsid w:val="00317CF6"/>
    <w:rsid w:val="003200FB"/>
    <w:rsid w:val="003202CE"/>
    <w:rsid w:val="00321364"/>
    <w:rsid w:val="00321674"/>
    <w:rsid w:val="00321FF8"/>
    <w:rsid w:val="00322286"/>
    <w:rsid w:val="00323283"/>
    <w:rsid w:val="00323513"/>
    <w:rsid w:val="003237F1"/>
    <w:rsid w:val="00323C21"/>
    <w:rsid w:val="00324255"/>
    <w:rsid w:val="0032479B"/>
    <w:rsid w:val="00324B2F"/>
    <w:rsid w:val="00324D2A"/>
    <w:rsid w:val="00325229"/>
    <w:rsid w:val="00325671"/>
    <w:rsid w:val="00325762"/>
    <w:rsid w:val="00325B66"/>
    <w:rsid w:val="00325BB9"/>
    <w:rsid w:val="0032776A"/>
    <w:rsid w:val="00327CA4"/>
    <w:rsid w:val="00327DA0"/>
    <w:rsid w:val="00327EA7"/>
    <w:rsid w:val="00327FEB"/>
    <w:rsid w:val="0033074A"/>
    <w:rsid w:val="00330A61"/>
    <w:rsid w:val="00330C93"/>
    <w:rsid w:val="00330D3E"/>
    <w:rsid w:val="00330DDE"/>
    <w:rsid w:val="00330F2B"/>
    <w:rsid w:val="003314AF"/>
    <w:rsid w:val="003315C8"/>
    <w:rsid w:val="0033175F"/>
    <w:rsid w:val="003317C9"/>
    <w:rsid w:val="00332269"/>
    <w:rsid w:val="00332680"/>
    <w:rsid w:val="00332CAE"/>
    <w:rsid w:val="00332DAB"/>
    <w:rsid w:val="00332F78"/>
    <w:rsid w:val="00333273"/>
    <w:rsid w:val="00333419"/>
    <w:rsid w:val="0033367C"/>
    <w:rsid w:val="00333B65"/>
    <w:rsid w:val="00333D6C"/>
    <w:rsid w:val="00333E87"/>
    <w:rsid w:val="0033519C"/>
    <w:rsid w:val="003351FA"/>
    <w:rsid w:val="00335DE7"/>
    <w:rsid w:val="003368CC"/>
    <w:rsid w:val="00336B94"/>
    <w:rsid w:val="0033792B"/>
    <w:rsid w:val="00337DA9"/>
    <w:rsid w:val="00337F88"/>
    <w:rsid w:val="00337FCF"/>
    <w:rsid w:val="00340700"/>
    <w:rsid w:val="0034075B"/>
    <w:rsid w:val="00340908"/>
    <w:rsid w:val="00340E09"/>
    <w:rsid w:val="003417E6"/>
    <w:rsid w:val="00341872"/>
    <w:rsid w:val="0034199B"/>
    <w:rsid w:val="00341A98"/>
    <w:rsid w:val="00341C47"/>
    <w:rsid w:val="00341F18"/>
    <w:rsid w:val="003424E3"/>
    <w:rsid w:val="0034258A"/>
    <w:rsid w:val="003427BF"/>
    <w:rsid w:val="00342DD2"/>
    <w:rsid w:val="0034305F"/>
    <w:rsid w:val="0034321C"/>
    <w:rsid w:val="0034328B"/>
    <w:rsid w:val="00343840"/>
    <w:rsid w:val="00343BB4"/>
    <w:rsid w:val="00343CD7"/>
    <w:rsid w:val="0034548F"/>
    <w:rsid w:val="00345A30"/>
    <w:rsid w:val="0034601E"/>
    <w:rsid w:val="00346111"/>
    <w:rsid w:val="00346823"/>
    <w:rsid w:val="00346AE9"/>
    <w:rsid w:val="00346C61"/>
    <w:rsid w:val="00346DCE"/>
    <w:rsid w:val="00346E76"/>
    <w:rsid w:val="003472C7"/>
    <w:rsid w:val="00347AC7"/>
    <w:rsid w:val="00347DD9"/>
    <w:rsid w:val="00347E59"/>
    <w:rsid w:val="00347EDE"/>
    <w:rsid w:val="00347F4D"/>
    <w:rsid w:val="00350840"/>
    <w:rsid w:val="00350905"/>
    <w:rsid w:val="0035148E"/>
    <w:rsid w:val="0035154B"/>
    <w:rsid w:val="0035181B"/>
    <w:rsid w:val="0035197F"/>
    <w:rsid w:val="003529F8"/>
    <w:rsid w:val="00353047"/>
    <w:rsid w:val="00353934"/>
    <w:rsid w:val="003539CA"/>
    <w:rsid w:val="00354A93"/>
    <w:rsid w:val="0035506F"/>
    <w:rsid w:val="00355580"/>
    <w:rsid w:val="0035573A"/>
    <w:rsid w:val="003559AC"/>
    <w:rsid w:val="003567CB"/>
    <w:rsid w:val="0035695F"/>
    <w:rsid w:val="00356B92"/>
    <w:rsid w:val="00357374"/>
    <w:rsid w:val="0035747B"/>
    <w:rsid w:val="003575AC"/>
    <w:rsid w:val="00357DB0"/>
    <w:rsid w:val="003601A6"/>
    <w:rsid w:val="003616CE"/>
    <w:rsid w:val="00361A39"/>
    <w:rsid w:val="003627C5"/>
    <w:rsid w:val="00362A48"/>
    <w:rsid w:val="00363050"/>
    <w:rsid w:val="00363085"/>
    <w:rsid w:val="003634B4"/>
    <w:rsid w:val="0036352F"/>
    <w:rsid w:val="00363B6A"/>
    <w:rsid w:val="00363DB4"/>
    <w:rsid w:val="00364137"/>
    <w:rsid w:val="003641BA"/>
    <w:rsid w:val="00364293"/>
    <w:rsid w:val="00364303"/>
    <w:rsid w:val="00364496"/>
    <w:rsid w:val="003647D6"/>
    <w:rsid w:val="00364941"/>
    <w:rsid w:val="00364A7A"/>
    <w:rsid w:val="00364C49"/>
    <w:rsid w:val="00364D86"/>
    <w:rsid w:val="00365183"/>
    <w:rsid w:val="003659EB"/>
    <w:rsid w:val="00365AD9"/>
    <w:rsid w:val="00366330"/>
    <w:rsid w:val="0036684E"/>
    <w:rsid w:val="00366A23"/>
    <w:rsid w:val="00366C44"/>
    <w:rsid w:val="00366CE9"/>
    <w:rsid w:val="00367E8F"/>
    <w:rsid w:val="00370FB0"/>
    <w:rsid w:val="00371382"/>
    <w:rsid w:val="00371627"/>
    <w:rsid w:val="00371AAA"/>
    <w:rsid w:val="0037243A"/>
    <w:rsid w:val="00372538"/>
    <w:rsid w:val="00372A46"/>
    <w:rsid w:val="00372F4E"/>
    <w:rsid w:val="003735B4"/>
    <w:rsid w:val="00373646"/>
    <w:rsid w:val="00374065"/>
    <w:rsid w:val="0037452C"/>
    <w:rsid w:val="0037459A"/>
    <w:rsid w:val="0037478B"/>
    <w:rsid w:val="003749B4"/>
    <w:rsid w:val="00374E51"/>
    <w:rsid w:val="00374EB5"/>
    <w:rsid w:val="003750D1"/>
    <w:rsid w:val="003765CF"/>
    <w:rsid w:val="00377089"/>
    <w:rsid w:val="0037709B"/>
    <w:rsid w:val="0037758F"/>
    <w:rsid w:val="00377725"/>
    <w:rsid w:val="00377A23"/>
    <w:rsid w:val="00377CF5"/>
    <w:rsid w:val="0038003A"/>
    <w:rsid w:val="003806DB"/>
    <w:rsid w:val="00380995"/>
    <w:rsid w:val="00380DD4"/>
    <w:rsid w:val="00380F86"/>
    <w:rsid w:val="00381917"/>
    <w:rsid w:val="00382795"/>
    <w:rsid w:val="00382847"/>
    <w:rsid w:val="00382A01"/>
    <w:rsid w:val="00382FC6"/>
    <w:rsid w:val="00384640"/>
    <w:rsid w:val="0038590F"/>
    <w:rsid w:val="00385937"/>
    <w:rsid w:val="00385E53"/>
    <w:rsid w:val="003865A2"/>
    <w:rsid w:val="003865D6"/>
    <w:rsid w:val="00386A90"/>
    <w:rsid w:val="00386D2A"/>
    <w:rsid w:val="00387151"/>
    <w:rsid w:val="003877E5"/>
    <w:rsid w:val="003878F9"/>
    <w:rsid w:val="00387B44"/>
    <w:rsid w:val="00387DF2"/>
    <w:rsid w:val="003902B6"/>
    <w:rsid w:val="003904A3"/>
    <w:rsid w:val="00390754"/>
    <w:rsid w:val="003910C4"/>
    <w:rsid w:val="00391378"/>
    <w:rsid w:val="00391599"/>
    <w:rsid w:val="003915E0"/>
    <w:rsid w:val="00391967"/>
    <w:rsid w:val="00391C0C"/>
    <w:rsid w:val="00391F20"/>
    <w:rsid w:val="0039208F"/>
    <w:rsid w:val="00392C6D"/>
    <w:rsid w:val="003936D4"/>
    <w:rsid w:val="00393937"/>
    <w:rsid w:val="00393CE8"/>
    <w:rsid w:val="00393D93"/>
    <w:rsid w:val="00394ABB"/>
    <w:rsid w:val="003955DC"/>
    <w:rsid w:val="003955F0"/>
    <w:rsid w:val="00396663"/>
    <w:rsid w:val="00396A12"/>
    <w:rsid w:val="003976E1"/>
    <w:rsid w:val="003A1134"/>
    <w:rsid w:val="003A15B6"/>
    <w:rsid w:val="003A167D"/>
    <w:rsid w:val="003A1B2F"/>
    <w:rsid w:val="003A1BD8"/>
    <w:rsid w:val="003A1D29"/>
    <w:rsid w:val="003A21BD"/>
    <w:rsid w:val="003A222B"/>
    <w:rsid w:val="003A33C7"/>
    <w:rsid w:val="003A4392"/>
    <w:rsid w:val="003A4400"/>
    <w:rsid w:val="003A4780"/>
    <w:rsid w:val="003A48E3"/>
    <w:rsid w:val="003A4A6C"/>
    <w:rsid w:val="003A4C2F"/>
    <w:rsid w:val="003A59F0"/>
    <w:rsid w:val="003A5BFC"/>
    <w:rsid w:val="003A5C10"/>
    <w:rsid w:val="003A6558"/>
    <w:rsid w:val="003A6A2E"/>
    <w:rsid w:val="003A7028"/>
    <w:rsid w:val="003A72A6"/>
    <w:rsid w:val="003A7C17"/>
    <w:rsid w:val="003B045D"/>
    <w:rsid w:val="003B0463"/>
    <w:rsid w:val="003B04B6"/>
    <w:rsid w:val="003B0789"/>
    <w:rsid w:val="003B0878"/>
    <w:rsid w:val="003B0E03"/>
    <w:rsid w:val="003B109E"/>
    <w:rsid w:val="003B1422"/>
    <w:rsid w:val="003B15C2"/>
    <w:rsid w:val="003B1EC4"/>
    <w:rsid w:val="003B203B"/>
    <w:rsid w:val="003B2B3E"/>
    <w:rsid w:val="003B320A"/>
    <w:rsid w:val="003B3653"/>
    <w:rsid w:val="003B430E"/>
    <w:rsid w:val="003B4641"/>
    <w:rsid w:val="003B48AE"/>
    <w:rsid w:val="003B493B"/>
    <w:rsid w:val="003B4DB4"/>
    <w:rsid w:val="003B5061"/>
    <w:rsid w:val="003B515D"/>
    <w:rsid w:val="003B5EE8"/>
    <w:rsid w:val="003B60AE"/>
    <w:rsid w:val="003B6124"/>
    <w:rsid w:val="003B66F1"/>
    <w:rsid w:val="003B6B27"/>
    <w:rsid w:val="003B6D25"/>
    <w:rsid w:val="003B6F2C"/>
    <w:rsid w:val="003B6F98"/>
    <w:rsid w:val="003B6FA6"/>
    <w:rsid w:val="003B7320"/>
    <w:rsid w:val="003B7456"/>
    <w:rsid w:val="003B751F"/>
    <w:rsid w:val="003C013C"/>
    <w:rsid w:val="003C06F3"/>
    <w:rsid w:val="003C146E"/>
    <w:rsid w:val="003C1A92"/>
    <w:rsid w:val="003C1FDE"/>
    <w:rsid w:val="003C22F3"/>
    <w:rsid w:val="003C2316"/>
    <w:rsid w:val="003C252A"/>
    <w:rsid w:val="003C2907"/>
    <w:rsid w:val="003C29F8"/>
    <w:rsid w:val="003C3243"/>
    <w:rsid w:val="003C3E6D"/>
    <w:rsid w:val="003C47EF"/>
    <w:rsid w:val="003C487A"/>
    <w:rsid w:val="003C5413"/>
    <w:rsid w:val="003C55BD"/>
    <w:rsid w:val="003C56D0"/>
    <w:rsid w:val="003C5807"/>
    <w:rsid w:val="003C5BF3"/>
    <w:rsid w:val="003C5D98"/>
    <w:rsid w:val="003C5DB5"/>
    <w:rsid w:val="003C63AD"/>
    <w:rsid w:val="003C64CE"/>
    <w:rsid w:val="003C6775"/>
    <w:rsid w:val="003C6F01"/>
    <w:rsid w:val="003C7290"/>
    <w:rsid w:val="003C7745"/>
    <w:rsid w:val="003C7AB6"/>
    <w:rsid w:val="003C7D59"/>
    <w:rsid w:val="003C7FA0"/>
    <w:rsid w:val="003D04B5"/>
    <w:rsid w:val="003D059F"/>
    <w:rsid w:val="003D0BD5"/>
    <w:rsid w:val="003D0F0C"/>
    <w:rsid w:val="003D1677"/>
    <w:rsid w:val="003D172B"/>
    <w:rsid w:val="003D17D1"/>
    <w:rsid w:val="003D1D13"/>
    <w:rsid w:val="003D21FC"/>
    <w:rsid w:val="003D361B"/>
    <w:rsid w:val="003D38A4"/>
    <w:rsid w:val="003D4671"/>
    <w:rsid w:val="003D4905"/>
    <w:rsid w:val="003D4935"/>
    <w:rsid w:val="003D4E95"/>
    <w:rsid w:val="003D5EFE"/>
    <w:rsid w:val="003D60A7"/>
    <w:rsid w:val="003D65D2"/>
    <w:rsid w:val="003D6D35"/>
    <w:rsid w:val="003D7516"/>
    <w:rsid w:val="003D7C5A"/>
    <w:rsid w:val="003D7EEF"/>
    <w:rsid w:val="003E099C"/>
    <w:rsid w:val="003E172E"/>
    <w:rsid w:val="003E18F5"/>
    <w:rsid w:val="003E1A67"/>
    <w:rsid w:val="003E22F4"/>
    <w:rsid w:val="003E23CE"/>
    <w:rsid w:val="003E26D2"/>
    <w:rsid w:val="003E299E"/>
    <w:rsid w:val="003E2B35"/>
    <w:rsid w:val="003E3809"/>
    <w:rsid w:val="003E404D"/>
    <w:rsid w:val="003E40D2"/>
    <w:rsid w:val="003E4344"/>
    <w:rsid w:val="003E43D1"/>
    <w:rsid w:val="003E43DD"/>
    <w:rsid w:val="003E4722"/>
    <w:rsid w:val="003E4AD8"/>
    <w:rsid w:val="003E4D86"/>
    <w:rsid w:val="003E5590"/>
    <w:rsid w:val="003E591F"/>
    <w:rsid w:val="003E598E"/>
    <w:rsid w:val="003E5FDC"/>
    <w:rsid w:val="003E6031"/>
    <w:rsid w:val="003E61C0"/>
    <w:rsid w:val="003E63B7"/>
    <w:rsid w:val="003E64D7"/>
    <w:rsid w:val="003E6740"/>
    <w:rsid w:val="003F01FA"/>
    <w:rsid w:val="003F035E"/>
    <w:rsid w:val="003F039A"/>
    <w:rsid w:val="003F05FA"/>
    <w:rsid w:val="003F0B3A"/>
    <w:rsid w:val="003F0DE1"/>
    <w:rsid w:val="003F0E8B"/>
    <w:rsid w:val="003F1644"/>
    <w:rsid w:val="003F18B7"/>
    <w:rsid w:val="003F18EA"/>
    <w:rsid w:val="003F21CE"/>
    <w:rsid w:val="003F22ED"/>
    <w:rsid w:val="003F27FF"/>
    <w:rsid w:val="003F2941"/>
    <w:rsid w:val="003F2A39"/>
    <w:rsid w:val="003F2A7E"/>
    <w:rsid w:val="003F31D6"/>
    <w:rsid w:val="003F32F6"/>
    <w:rsid w:val="003F37A9"/>
    <w:rsid w:val="003F389A"/>
    <w:rsid w:val="003F38EB"/>
    <w:rsid w:val="003F3A0C"/>
    <w:rsid w:val="003F3F34"/>
    <w:rsid w:val="003F41E7"/>
    <w:rsid w:val="003F4790"/>
    <w:rsid w:val="003F47F9"/>
    <w:rsid w:val="003F4CA6"/>
    <w:rsid w:val="003F4D95"/>
    <w:rsid w:val="003F5098"/>
    <w:rsid w:val="003F58CD"/>
    <w:rsid w:val="003F5B18"/>
    <w:rsid w:val="003F6435"/>
    <w:rsid w:val="003F66E6"/>
    <w:rsid w:val="003F6B89"/>
    <w:rsid w:val="003F6CE7"/>
    <w:rsid w:val="003F75FE"/>
    <w:rsid w:val="003F7719"/>
    <w:rsid w:val="003F7C0A"/>
    <w:rsid w:val="003F7D53"/>
    <w:rsid w:val="004008C0"/>
    <w:rsid w:val="00400A9F"/>
    <w:rsid w:val="00401109"/>
    <w:rsid w:val="00401CC3"/>
    <w:rsid w:val="00402165"/>
    <w:rsid w:val="00402856"/>
    <w:rsid w:val="00403699"/>
    <w:rsid w:val="00403A18"/>
    <w:rsid w:val="00403DAF"/>
    <w:rsid w:val="00403F06"/>
    <w:rsid w:val="00403F7A"/>
    <w:rsid w:val="0040421F"/>
    <w:rsid w:val="004042A3"/>
    <w:rsid w:val="00404AD8"/>
    <w:rsid w:val="00404C51"/>
    <w:rsid w:val="00404D9A"/>
    <w:rsid w:val="004053A6"/>
    <w:rsid w:val="0040547B"/>
    <w:rsid w:val="004055C3"/>
    <w:rsid w:val="00405D40"/>
    <w:rsid w:val="00406434"/>
    <w:rsid w:val="0040674F"/>
    <w:rsid w:val="004067A6"/>
    <w:rsid w:val="0040697A"/>
    <w:rsid w:val="00406DFC"/>
    <w:rsid w:val="00407652"/>
    <w:rsid w:val="0040775A"/>
    <w:rsid w:val="00407A90"/>
    <w:rsid w:val="00407AEA"/>
    <w:rsid w:val="00407F45"/>
    <w:rsid w:val="00410034"/>
    <w:rsid w:val="00410376"/>
    <w:rsid w:val="00410429"/>
    <w:rsid w:val="00410726"/>
    <w:rsid w:val="00410AAC"/>
    <w:rsid w:val="00410B73"/>
    <w:rsid w:val="0041101D"/>
    <w:rsid w:val="004111A6"/>
    <w:rsid w:val="00411AA7"/>
    <w:rsid w:val="00412089"/>
    <w:rsid w:val="00412A6C"/>
    <w:rsid w:val="00412C0E"/>
    <w:rsid w:val="00412C7F"/>
    <w:rsid w:val="00412CFB"/>
    <w:rsid w:val="00412F81"/>
    <w:rsid w:val="0041303D"/>
    <w:rsid w:val="0041316A"/>
    <w:rsid w:val="0041349C"/>
    <w:rsid w:val="004136D4"/>
    <w:rsid w:val="004144A7"/>
    <w:rsid w:val="0041493C"/>
    <w:rsid w:val="00414A11"/>
    <w:rsid w:val="00414CEA"/>
    <w:rsid w:val="00414E33"/>
    <w:rsid w:val="0041505F"/>
    <w:rsid w:val="00415A30"/>
    <w:rsid w:val="00415B1B"/>
    <w:rsid w:val="00415BD8"/>
    <w:rsid w:val="00415E31"/>
    <w:rsid w:val="00416E5A"/>
    <w:rsid w:val="00417425"/>
    <w:rsid w:val="00417443"/>
    <w:rsid w:val="00417D0E"/>
    <w:rsid w:val="00417EF7"/>
    <w:rsid w:val="00417F1D"/>
    <w:rsid w:val="004203A2"/>
    <w:rsid w:val="004207B7"/>
    <w:rsid w:val="00420970"/>
    <w:rsid w:val="004209D6"/>
    <w:rsid w:val="00420B48"/>
    <w:rsid w:val="00420FFF"/>
    <w:rsid w:val="0042135D"/>
    <w:rsid w:val="00421483"/>
    <w:rsid w:val="0042156F"/>
    <w:rsid w:val="004216F3"/>
    <w:rsid w:val="00421D48"/>
    <w:rsid w:val="0042231A"/>
    <w:rsid w:val="0042232C"/>
    <w:rsid w:val="004224DF"/>
    <w:rsid w:val="0042287F"/>
    <w:rsid w:val="00422ABD"/>
    <w:rsid w:val="004236B4"/>
    <w:rsid w:val="004239C7"/>
    <w:rsid w:val="00423F4E"/>
    <w:rsid w:val="0042401F"/>
    <w:rsid w:val="00424B30"/>
    <w:rsid w:val="00424E1A"/>
    <w:rsid w:val="00425316"/>
    <w:rsid w:val="00425DAB"/>
    <w:rsid w:val="00426B3A"/>
    <w:rsid w:val="004270E2"/>
    <w:rsid w:val="0042760E"/>
    <w:rsid w:val="0042783A"/>
    <w:rsid w:val="004279C0"/>
    <w:rsid w:val="00427B39"/>
    <w:rsid w:val="00430043"/>
    <w:rsid w:val="004303D6"/>
    <w:rsid w:val="00430493"/>
    <w:rsid w:val="004305AE"/>
    <w:rsid w:val="00430C05"/>
    <w:rsid w:val="00430D0B"/>
    <w:rsid w:val="00431068"/>
    <w:rsid w:val="004310F2"/>
    <w:rsid w:val="00431538"/>
    <w:rsid w:val="004315EF"/>
    <w:rsid w:val="00431740"/>
    <w:rsid w:val="00431CC0"/>
    <w:rsid w:val="0043230D"/>
    <w:rsid w:val="004323E2"/>
    <w:rsid w:val="00432414"/>
    <w:rsid w:val="004328B1"/>
    <w:rsid w:val="00432ECC"/>
    <w:rsid w:val="004334CD"/>
    <w:rsid w:val="004338CF"/>
    <w:rsid w:val="00433D78"/>
    <w:rsid w:val="0043400B"/>
    <w:rsid w:val="004340E4"/>
    <w:rsid w:val="0043476D"/>
    <w:rsid w:val="0043479D"/>
    <w:rsid w:val="00434AD0"/>
    <w:rsid w:val="00434F50"/>
    <w:rsid w:val="0043500A"/>
    <w:rsid w:val="00435FFB"/>
    <w:rsid w:val="004365A7"/>
    <w:rsid w:val="0043674F"/>
    <w:rsid w:val="0043693C"/>
    <w:rsid w:val="00436E97"/>
    <w:rsid w:val="004376BE"/>
    <w:rsid w:val="004378A5"/>
    <w:rsid w:val="00437963"/>
    <w:rsid w:val="00437971"/>
    <w:rsid w:val="00440FDA"/>
    <w:rsid w:val="00441201"/>
    <w:rsid w:val="004418FD"/>
    <w:rsid w:val="00441C7D"/>
    <w:rsid w:val="00441CB9"/>
    <w:rsid w:val="00442699"/>
    <w:rsid w:val="004429D2"/>
    <w:rsid w:val="004434E4"/>
    <w:rsid w:val="00443D09"/>
    <w:rsid w:val="00444321"/>
    <w:rsid w:val="00444F5F"/>
    <w:rsid w:val="00445BAB"/>
    <w:rsid w:val="00446417"/>
    <w:rsid w:val="004465A9"/>
    <w:rsid w:val="004467BC"/>
    <w:rsid w:val="00446969"/>
    <w:rsid w:val="00446D33"/>
    <w:rsid w:val="00446F59"/>
    <w:rsid w:val="0044721E"/>
    <w:rsid w:val="00447433"/>
    <w:rsid w:val="004474B8"/>
    <w:rsid w:val="004478D7"/>
    <w:rsid w:val="00447F0F"/>
    <w:rsid w:val="004511DF"/>
    <w:rsid w:val="00451332"/>
    <w:rsid w:val="0045133B"/>
    <w:rsid w:val="004513BE"/>
    <w:rsid w:val="00451530"/>
    <w:rsid w:val="00451CD3"/>
    <w:rsid w:val="00451DFD"/>
    <w:rsid w:val="00452536"/>
    <w:rsid w:val="00453501"/>
    <w:rsid w:val="00453D2D"/>
    <w:rsid w:val="004540EA"/>
    <w:rsid w:val="00454215"/>
    <w:rsid w:val="00454416"/>
    <w:rsid w:val="004544E0"/>
    <w:rsid w:val="004549AC"/>
    <w:rsid w:val="00455740"/>
    <w:rsid w:val="00455CE0"/>
    <w:rsid w:val="00456328"/>
    <w:rsid w:val="004566E8"/>
    <w:rsid w:val="004569DC"/>
    <w:rsid w:val="00456DD5"/>
    <w:rsid w:val="0045787F"/>
    <w:rsid w:val="004600FB"/>
    <w:rsid w:val="0046040E"/>
    <w:rsid w:val="0046056C"/>
    <w:rsid w:val="00460F33"/>
    <w:rsid w:val="004614D8"/>
    <w:rsid w:val="00461614"/>
    <w:rsid w:val="00461816"/>
    <w:rsid w:val="004618C0"/>
    <w:rsid w:val="00461C6D"/>
    <w:rsid w:val="00461CEF"/>
    <w:rsid w:val="004627FB"/>
    <w:rsid w:val="00462917"/>
    <w:rsid w:val="00462F69"/>
    <w:rsid w:val="004637F0"/>
    <w:rsid w:val="00463985"/>
    <w:rsid w:val="00463F64"/>
    <w:rsid w:val="00464EEB"/>
    <w:rsid w:val="00465896"/>
    <w:rsid w:val="00465A69"/>
    <w:rsid w:val="00465A93"/>
    <w:rsid w:val="00465E6F"/>
    <w:rsid w:val="00466336"/>
    <w:rsid w:val="004665AF"/>
    <w:rsid w:val="00466B50"/>
    <w:rsid w:val="00467407"/>
    <w:rsid w:val="00467454"/>
    <w:rsid w:val="00467A83"/>
    <w:rsid w:val="004705B8"/>
    <w:rsid w:val="004708CF"/>
    <w:rsid w:val="00470E9D"/>
    <w:rsid w:val="004712BF"/>
    <w:rsid w:val="004713F4"/>
    <w:rsid w:val="00471485"/>
    <w:rsid w:val="00471D16"/>
    <w:rsid w:val="00473586"/>
    <w:rsid w:val="00473B79"/>
    <w:rsid w:val="00473D5B"/>
    <w:rsid w:val="00473E38"/>
    <w:rsid w:val="00473F8D"/>
    <w:rsid w:val="0047431F"/>
    <w:rsid w:val="0047433C"/>
    <w:rsid w:val="004743B6"/>
    <w:rsid w:val="00474926"/>
    <w:rsid w:val="00474D51"/>
    <w:rsid w:val="00475237"/>
    <w:rsid w:val="00475475"/>
    <w:rsid w:val="00476000"/>
    <w:rsid w:val="0047639D"/>
    <w:rsid w:val="00476637"/>
    <w:rsid w:val="00476669"/>
    <w:rsid w:val="00476F69"/>
    <w:rsid w:val="00477949"/>
    <w:rsid w:val="004779D1"/>
    <w:rsid w:val="00480439"/>
    <w:rsid w:val="0048066D"/>
    <w:rsid w:val="004807AB"/>
    <w:rsid w:val="00480B32"/>
    <w:rsid w:val="00480E9B"/>
    <w:rsid w:val="004812E3"/>
    <w:rsid w:val="00481FB4"/>
    <w:rsid w:val="00482272"/>
    <w:rsid w:val="00482822"/>
    <w:rsid w:val="004828FD"/>
    <w:rsid w:val="00482E0F"/>
    <w:rsid w:val="00483317"/>
    <w:rsid w:val="00483616"/>
    <w:rsid w:val="00483776"/>
    <w:rsid w:val="00483D24"/>
    <w:rsid w:val="0048491F"/>
    <w:rsid w:val="00484AD8"/>
    <w:rsid w:val="00484FDD"/>
    <w:rsid w:val="00485701"/>
    <w:rsid w:val="00485DE9"/>
    <w:rsid w:val="00485E55"/>
    <w:rsid w:val="00485F8C"/>
    <w:rsid w:val="004867BE"/>
    <w:rsid w:val="00486B5C"/>
    <w:rsid w:val="00486CD1"/>
    <w:rsid w:val="00486E57"/>
    <w:rsid w:val="00487A23"/>
    <w:rsid w:val="00487E32"/>
    <w:rsid w:val="00487E67"/>
    <w:rsid w:val="00487F27"/>
    <w:rsid w:val="00490BD9"/>
    <w:rsid w:val="00490D0A"/>
    <w:rsid w:val="00491C19"/>
    <w:rsid w:val="00491CE9"/>
    <w:rsid w:val="004921F6"/>
    <w:rsid w:val="004923CC"/>
    <w:rsid w:val="004926EA"/>
    <w:rsid w:val="004928BA"/>
    <w:rsid w:val="0049330A"/>
    <w:rsid w:val="0049367E"/>
    <w:rsid w:val="00494DFE"/>
    <w:rsid w:val="004952CA"/>
    <w:rsid w:val="00495606"/>
    <w:rsid w:val="00495B7B"/>
    <w:rsid w:val="00496206"/>
    <w:rsid w:val="004967B9"/>
    <w:rsid w:val="004967EF"/>
    <w:rsid w:val="00496B46"/>
    <w:rsid w:val="00496DA1"/>
    <w:rsid w:val="00497243"/>
    <w:rsid w:val="00497270"/>
    <w:rsid w:val="00497A65"/>
    <w:rsid w:val="004A1604"/>
    <w:rsid w:val="004A19A3"/>
    <w:rsid w:val="004A1AFD"/>
    <w:rsid w:val="004A1D24"/>
    <w:rsid w:val="004A1FE8"/>
    <w:rsid w:val="004A23C3"/>
    <w:rsid w:val="004A27B4"/>
    <w:rsid w:val="004A2880"/>
    <w:rsid w:val="004A2B37"/>
    <w:rsid w:val="004A2E51"/>
    <w:rsid w:val="004A302F"/>
    <w:rsid w:val="004A38A4"/>
    <w:rsid w:val="004A3A9C"/>
    <w:rsid w:val="004A4629"/>
    <w:rsid w:val="004A48A2"/>
    <w:rsid w:val="004A5DC8"/>
    <w:rsid w:val="004A6639"/>
    <w:rsid w:val="004A6E35"/>
    <w:rsid w:val="004A7176"/>
    <w:rsid w:val="004B024D"/>
    <w:rsid w:val="004B0382"/>
    <w:rsid w:val="004B0831"/>
    <w:rsid w:val="004B0C94"/>
    <w:rsid w:val="004B10BB"/>
    <w:rsid w:val="004B16A3"/>
    <w:rsid w:val="004B1A85"/>
    <w:rsid w:val="004B1E1C"/>
    <w:rsid w:val="004B2114"/>
    <w:rsid w:val="004B226E"/>
    <w:rsid w:val="004B2358"/>
    <w:rsid w:val="004B2476"/>
    <w:rsid w:val="004B2800"/>
    <w:rsid w:val="004B2BB3"/>
    <w:rsid w:val="004B2EB0"/>
    <w:rsid w:val="004B3026"/>
    <w:rsid w:val="004B4F2E"/>
    <w:rsid w:val="004B5B9C"/>
    <w:rsid w:val="004B5CB4"/>
    <w:rsid w:val="004B5DC8"/>
    <w:rsid w:val="004B6057"/>
    <w:rsid w:val="004B60F2"/>
    <w:rsid w:val="004B644C"/>
    <w:rsid w:val="004B6524"/>
    <w:rsid w:val="004B69BF"/>
    <w:rsid w:val="004B6EC5"/>
    <w:rsid w:val="004C065D"/>
    <w:rsid w:val="004C0719"/>
    <w:rsid w:val="004C0780"/>
    <w:rsid w:val="004C0D19"/>
    <w:rsid w:val="004C1A5B"/>
    <w:rsid w:val="004C1D72"/>
    <w:rsid w:val="004C2222"/>
    <w:rsid w:val="004C232B"/>
    <w:rsid w:val="004C2D72"/>
    <w:rsid w:val="004C3389"/>
    <w:rsid w:val="004C3529"/>
    <w:rsid w:val="004C4773"/>
    <w:rsid w:val="004C4803"/>
    <w:rsid w:val="004C576C"/>
    <w:rsid w:val="004C5A21"/>
    <w:rsid w:val="004C5B92"/>
    <w:rsid w:val="004C5DDC"/>
    <w:rsid w:val="004C5E6E"/>
    <w:rsid w:val="004C60F4"/>
    <w:rsid w:val="004C6366"/>
    <w:rsid w:val="004C6642"/>
    <w:rsid w:val="004C6EA4"/>
    <w:rsid w:val="004C76EA"/>
    <w:rsid w:val="004C7BD9"/>
    <w:rsid w:val="004C7D65"/>
    <w:rsid w:val="004D0637"/>
    <w:rsid w:val="004D07E6"/>
    <w:rsid w:val="004D0BCE"/>
    <w:rsid w:val="004D0F99"/>
    <w:rsid w:val="004D110D"/>
    <w:rsid w:val="004D1385"/>
    <w:rsid w:val="004D1A39"/>
    <w:rsid w:val="004D1E62"/>
    <w:rsid w:val="004D20C8"/>
    <w:rsid w:val="004D33D4"/>
    <w:rsid w:val="004D3C5E"/>
    <w:rsid w:val="004D3D05"/>
    <w:rsid w:val="004D3DDE"/>
    <w:rsid w:val="004D4D5C"/>
    <w:rsid w:val="004D4FD0"/>
    <w:rsid w:val="004D557C"/>
    <w:rsid w:val="004D58B0"/>
    <w:rsid w:val="004D5E36"/>
    <w:rsid w:val="004D6E6F"/>
    <w:rsid w:val="004D735E"/>
    <w:rsid w:val="004D7926"/>
    <w:rsid w:val="004D7C46"/>
    <w:rsid w:val="004E0320"/>
    <w:rsid w:val="004E05BF"/>
    <w:rsid w:val="004E0D1A"/>
    <w:rsid w:val="004E0EE0"/>
    <w:rsid w:val="004E0F94"/>
    <w:rsid w:val="004E1C06"/>
    <w:rsid w:val="004E1EF2"/>
    <w:rsid w:val="004E232A"/>
    <w:rsid w:val="004E2D2C"/>
    <w:rsid w:val="004E386E"/>
    <w:rsid w:val="004E39EA"/>
    <w:rsid w:val="004E3A6C"/>
    <w:rsid w:val="004E3B07"/>
    <w:rsid w:val="004E422A"/>
    <w:rsid w:val="004E4354"/>
    <w:rsid w:val="004E4EA1"/>
    <w:rsid w:val="004E4EDF"/>
    <w:rsid w:val="004E535E"/>
    <w:rsid w:val="004E540F"/>
    <w:rsid w:val="004E542D"/>
    <w:rsid w:val="004E5A16"/>
    <w:rsid w:val="004E5FB6"/>
    <w:rsid w:val="004E606C"/>
    <w:rsid w:val="004E6532"/>
    <w:rsid w:val="004E6562"/>
    <w:rsid w:val="004E6B3C"/>
    <w:rsid w:val="004F049E"/>
    <w:rsid w:val="004F05C4"/>
    <w:rsid w:val="004F0ADC"/>
    <w:rsid w:val="004F141E"/>
    <w:rsid w:val="004F19A5"/>
    <w:rsid w:val="004F1DA2"/>
    <w:rsid w:val="004F2591"/>
    <w:rsid w:val="004F2873"/>
    <w:rsid w:val="004F2A4E"/>
    <w:rsid w:val="004F3031"/>
    <w:rsid w:val="004F3210"/>
    <w:rsid w:val="004F350F"/>
    <w:rsid w:val="004F3860"/>
    <w:rsid w:val="004F3CE3"/>
    <w:rsid w:val="004F3E87"/>
    <w:rsid w:val="004F457D"/>
    <w:rsid w:val="004F4790"/>
    <w:rsid w:val="004F47F9"/>
    <w:rsid w:val="004F4D36"/>
    <w:rsid w:val="004F5F50"/>
    <w:rsid w:val="004F5FE5"/>
    <w:rsid w:val="004F68D2"/>
    <w:rsid w:val="004F6BEE"/>
    <w:rsid w:val="004F6CEE"/>
    <w:rsid w:val="004F6E62"/>
    <w:rsid w:val="004F755B"/>
    <w:rsid w:val="004F7E54"/>
    <w:rsid w:val="0050089C"/>
    <w:rsid w:val="00500BD9"/>
    <w:rsid w:val="00500D75"/>
    <w:rsid w:val="005016EA"/>
    <w:rsid w:val="005018EC"/>
    <w:rsid w:val="00501D3C"/>
    <w:rsid w:val="00502104"/>
    <w:rsid w:val="0050257B"/>
    <w:rsid w:val="00502DC4"/>
    <w:rsid w:val="00502FCD"/>
    <w:rsid w:val="005033B3"/>
    <w:rsid w:val="00503613"/>
    <w:rsid w:val="005036AF"/>
    <w:rsid w:val="00503D93"/>
    <w:rsid w:val="00504046"/>
    <w:rsid w:val="005041D3"/>
    <w:rsid w:val="005043DF"/>
    <w:rsid w:val="00504806"/>
    <w:rsid w:val="00504823"/>
    <w:rsid w:val="00504BBC"/>
    <w:rsid w:val="0050507E"/>
    <w:rsid w:val="00505AB4"/>
    <w:rsid w:val="00505FD9"/>
    <w:rsid w:val="00506245"/>
    <w:rsid w:val="00506511"/>
    <w:rsid w:val="0050692F"/>
    <w:rsid w:val="00506944"/>
    <w:rsid w:val="0050711B"/>
    <w:rsid w:val="005071FB"/>
    <w:rsid w:val="00507E1A"/>
    <w:rsid w:val="00507E8F"/>
    <w:rsid w:val="00510101"/>
    <w:rsid w:val="00510569"/>
    <w:rsid w:val="00510AC1"/>
    <w:rsid w:val="005110CE"/>
    <w:rsid w:val="00511562"/>
    <w:rsid w:val="00511FD4"/>
    <w:rsid w:val="005120F2"/>
    <w:rsid w:val="0051256E"/>
    <w:rsid w:val="00512BD3"/>
    <w:rsid w:val="00512CC9"/>
    <w:rsid w:val="00512D4A"/>
    <w:rsid w:val="00512D9D"/>
    <w:rsid w:val="00513E1C"/>
    <w:rsid w:val="00514889"/>
    <w:rsid w:val="00514A74"/>
    <w:rsid w:val="0051501C"/>
    <w:rsid w:val="005152B4"/>
    <w:rsid w:val="0051565C"/>
    <w:rsid w:val="00515883"/>
    <w:rsid w:val="00515A84"/>
    <w:rsid w:val="00515BA1"/>
    <w:rsid w:val="005160EA"/>
    <w:rsid w:val="005162EB"/>
    <w:rsid w:val="00516355"/>
    <w:rsid w:val="005166B4"/>
    <w:rsid w:val="005171D0"/>
    <w:rsid w:val="005172E2"/>
    <w:rsid w:val="00517B51"/>
    <w:rsid w:val="005201CC"/>
    <w:rsid w:val="0052048C"/>
    <w:rsid w:val="0052065C"/>
    <w:rsid w:val="00520681"/>
    <w:rsid w:val="00520744"/>
    <w:rsid w:val="00521237"/>
    <w:rsid w:val="005214CC"/>
    <w:rsid w:val="00521E1A"/>
    <w:rsid w:val="00521E34"/>
    <w:rsid w:val="00521FAC"/>
    <w:rsid w:val="00522053"/>
    <w:rsid w:val="00522074"/>
    <w:rsid w:val="005235D2"/>
    <w:rsid w:val="00523831"/>
    <w:rsid w:val="00523ACB"/>
    <w:rsid w:val="00523EB6"/>
    <w:rsid w:val="0052425F"/>
    <w:rsid w:val="00524317"/>
    <w:rsid w:val="0052431B"/>
    <w:rsid w:val="00524F48"/>
    <w:rsid w:val="0052525F"/>
    <w:rsid w:val="005253DD"/>
    <w:rsid w:val="0052591F"/>
    <w:rsid w:val="00525B9A"/>
    <w:rsid w:val="0052604A"/>
    <w:rsid w:val="00526201"/>
    <w:rsid w:val="0052655D"/>
    <w:rsid w:val="00527577"/>
    <w:rsid w:val="005278CC"/>
    <w:rsid w:val="00530305"/>
    <w:rsid w:val="00530462"/>
    <w:rsid w:val="00530954"/>
    <w:rsid w:val="00530BFA"/>
    <w:rsid w:val="00530C4A"/>
    <w:rsid w:val="00531C03"/>
    <w:rsid w:val="00532C6E"/>
    <w:rsid w:val="00533073"/>
    <w:rsid w:val="005330A5"/>
    <w:rsid w:val="005330E2"/>
    <w:rsid w:val="0053310C"/>
    <w:rsid w:val="005337DE"/>
    <w:rsid w:val="0053385E"/>
    <w:rsid w:val="0053388D"/>
    <w:rsid w:val="00533C6E"/>
    <w:rsid w:val="00534139"/>
    <w:rsid w:val="00534143"/>
    <w:rsid w:val="005346EF"/>
    <w:rsid w:val="005346FD"/>
    <w:rsid w:val="00534E68"/>
    <w:rsid w:val="0053522E"/>
    <w:rsid w:val="00535860"/>
    <w:rsid w:val="0053616C"/>
    <w:rsid w:val="00536254"/>
    <w:rsid w:val="0053636B"/>
    <w:rsid w:val="0053640E"/>
    <w:rsid w:val="005367B2"/>
    <w:rsid w:val="005369ED"/>
    <w:rsid w:val="00536B75"/>
    <w:rsid w:val="00536D9E"/>
    <w:rsid w:val="00536E47"/>
    <w:rsid w:val="005370A2"/>
    <w:rsid w:val="0053736F"/>
    <w:rsid w:val="00537753"/>
    <w:rsid w:val="005406B8"/>
    <w:rsid w:val="00540E14"/>
    <w:rsid w:val="00541114"/>
    <w:rsid w:val="00541403"/>
    <w:rsid w:val="00541CF5"/>
    <w:rsid w:val="00541E60"/>
    <w:rsid w:val="005429D7"/>
    <w:rsid w:val="00542A60"/>
    <w:rsid w:val="00542B77"/>
    <w:rsid w:val="00542EA1"/>
    <w:rsid w:val="00543646"/>
    <w:rsid w:val="00543A06"/>
    <w:rsid w:val="00543ECB"/>
    <w:rsid w:val="00544262"/>
    <w:rsid w:val="00544316"/>
    <w:rsid w:val="0054458D"/>
    <w:rsid w:val="00544A47"/>
    <w:rsid w:val="005457F3"/>
    <w:rsid w:val="00546240"/>
    <w:rsid w:val="0054642A"/>
    <w:rsid w:val="00546458"/>
    <w:rsid w:val="005464DB"/>
    <w:rsid w:val="0054656C"/>
    <w:rsid w:val="005465E0"/>
    <w:rsid w:val="00546892"/>
    <w:rsid w:val="00546924"/>
    <w:rsid w:val="00546A0F"/>
    <w:rsid w:val="00546CB0"/>
    <w:rsid w:val="005473BB"/>
    <w:rsid w:val="0054792F"/>
    <w:rsid w:val="005479A9"/>
    <w:rsid w:val="00547EC4"/>
    <w:rsid w:val="00547EEE"/>
    <w:rsid w:val="00550360"/>
    <w:rsid w:val="0055086D"/>
    <w:rsid w:val="0055158F"/>
    <w:rsid w:val="005516F4"/>
    <w:rsid w:val="005518A9"/>
    <w:rsid w:val="00552917"/>
    <w:rsid w:val="00552EFE"/>
    <w:rsid w:val="0055322C"/>
    <w:rsid w:val="005537B1"/>
    <w:rsid w:val="0055381B"/>
    <w:rsid w:val="00553BF5"/>
    <w:rsid w:val="005540F7"/>
    <w:rsid w:val="0055494B"/>
    <w:rsid w:val="00554CDD"/>
    <w:rsid w:val="0055538F"/>
    <w:rsid w:val="00555A37"/>
    <w:rsid w:val="00555A4E"/>
    <w:rsid w:val="00555C4E"/>
    <w:rsid w:val="00555DF7"/>
    <w:rsid w:val="005561B3"/>
    <w:rsid w:val="00556DAB"/>
    <w:rsid w:val="005576D3"/>
    <w:rsid w:val="0055775C"/>
    <w:rsid w:val="0056033E"/>
    <w:rsid w:val="0056073D"/>
    <w:rsid w:val="00561139"/>
    <w:rsid w:val="00561407"/>
    <w:rsid w:val="005616DF"/>
    <w:rsid w:val="0056178F"/>
    <w:rsid w:val="00561F7A"/>
    <w:rsid w:val="0056206D"/>
    <w:rsid w:val="00562432"/>
    <w:rsid w:val="00563272"/>
    <w:rsid w:val="00563615"/>
    <w:rsid w:val="00563EDE"/>
    <w:rsid w:val="00564252"/>
    <w:rsid w:val="00564320"/>
    <w:rsid w:val="00564486"/>
    <w:rsid w:val="00564819"/>
    <w:rsid w:val="00564BCF"/>
    <w:rsid w:val="00564FEC"/>
    <w:rsid w:val="0056502F"/>
    <w:rsid w:val="00565098"/>
    <w:rsid w:val="0056546B"/>
    <w:rsid w:val="00565872"/>
    <w:rsid w:val="00565A07"/>
    <w:rsid w:val="00565B48"/>
    <w:rsid w:val="0056644B"/>
    <w:rsid w:val="00566887"/>
    <w:rsid w:val="00567D3B"/>
    <w:rsid w:val="005701B5"/>
    <w:rsid w:val="005704DE"/>
    <w:rsid w:val="00570B0A"/>
    <w:rsid w:val="0057103A"/>
    <w:rsid w:val="00571397"/>
    <w:rsid w:val="00571BAC"/>
    <w:rsid w:val="00571D6B"/>
    <w:rsid w:val="00571E63"/>
    <w:rsid w:val="00571E6F"/>
    <w:rsid w:val="00572746"/>
    <w:rsid w:val="0057292C"/>
    <w:rsid w:val="0057372C"/>
    <w:rsid w:val="00573B92"/>
    <w:rsid w:val="00573BDF"/>
    <w:rsid w:val="005741F4"/>
    <w:rsid w:val="0057427E"/>
    <w:rsid w:val="0057454D"/>
    <w:rsid w:val="00574EEE"/>
    <w:rsid w:val="00574F6E"/>
    <w:rsid w:val="005750B0"/>
    <w:rsid w:val="00575271"/>
    <w:rsid w:val="00575595"/>
    <w:rsid w:val="00575781"/>
    <w:rsid w:val="005758AB"/>
    <w:rsid w:val="00576728"/>
    <w:rsid w:val="00576B26"/>
    <w:rsid w:val="00576E14"/>
    <w:rsid w:val="00576E7D"/>
    <w:rsid w:val="0057721A"/>
    <w:rsid w:val="0057746E"/>
    <w:rsid w:val="00577749"/>
    <w:rsid w:val="00577BFE"/>
    <w:rsid w:val="0058008D"/>
    <w:rsid w:val="00580171"/>
    <w:rsid w:val="00580702"/>
    <w:rsid w:val="00580956"/>
    <w:rsid w:val="0058095D"/>
    <w:rsid w:val="00580988"/>
    <w:rsid w:val="00580C36"/>
    <w:rsid w:val="00580D82"/>
    <w:rsid w:val="00580D84"/>
    <w:rsid w:val="005810EF"/>
    <w:rsid w:val="0058116B"/>
    <w:rsid w:val="0058150D"/>
    <w:rsid w:val="00581631"/>
    <w:rsid w:val="00581662"/>
    <w:rsid w:val="00581AED"/>
    <w:rsid w:val="0058243C"/>
    <w:rsid w:val="005826DF"/>
    <w:rsid w:val="005828F5"/>
    <w:rsid w:val="00582A71"/>
    <w:rsid w:val="00582E77"/>
    <w:rsid w:val="00583156"/>
    <w:rsid w:val="0058324C"/>
    <w:rsid w:val="005834B1"/>
    <w:rsid w:val="005835BA"/>
    <w:rsid w:val="00583920"/>
    <w:rsid w:val="00583C45"/>
    <w:rsid w:val="00584419"/>
    <w:rsid w:val="00584456"/>
    <w:rsid w:val="00584489"/>
    <w:rsid w:val="0058475E"/>
    <w:rsid w:val="00584A71"/>
    <w:rsid w:val="00584C14"/>
    <w:rsid w:val="00584DA0"/>
    <w:rsid w:val="00584F0A"/>
    <w:rsid w:val="005853AE"/>
    <w:rsid w:val="005853C8"/>
    <w:rsid w:val="00585918"/>
    <w:rsid w:val="005859CE"/>
    <w:rsid w:val="00586844"/>
    <w:rsid w:val="00586847"/>
    <w:rsid w:val="00586E47"/>
    <w:rsid w:val="00586FC2"/>
    <w:rsid w:val="00586FF5"/>
    <w:rsid w:val="00587099"/>
    <w:rsid w:val="005876A1"/>
    <w:rsid w:val="005877AA"/>
    <w:rsid w:val="005878A1"/>
    <w:rsid w:val="0059014C"/>
    <w:rsid w:val="0059052C"/>
    <w:rsid w:val="00590582"/>
    <w:rsid w:val="00591005"/>
    <w:rsid w:val="00591595"/>
    <w:rsid w:val="00592361"/>
    <w:rsid w:val="00592806"/>
    <w:rsid w:val="005929EA"/>
    <w:rsid w:val="005932B5"/>
    <w:rsid w:val="00593701"/>
    <w:rsid w:val="00593984"/>
    <w:rsid w:val="00593D15"/>
    <w:rsid w:val="00593D59"/>
    <w:rsid w:val="00594881"/>
    <w:rsid w:val="00594CD0"/>
    <w:rsid w:val="00594CFC"/>
    <w:rsid w:val="0059507F"/>
    <w:rsid w:val="00595351"/>
    <w:rsid w:val="005959AB"/>
    <w:rsid w:val="00595A2F"/>
    <w:rsid w:val="00597728"/>
    <w:rsid w:val="005977BA"/>
    <w:rsid w:val="00597DD0"/>
    <w:rsid w:val="005A0852"/>
    <w:rsid w:val="005A088B"/>
    <w:rsid w:val="005A08AF"/>
    <w:rsid w:val="005A0C4B"/>
    <w:rsid w:val="005A0FBD"/>
    <w:rsid w:val="005A146F"/>
    <w:rsid w:val="005A1851"/>
    <w:rsid w:val="005A1D12"/>
    <w:rsid w:val="005A1FA9"/>
    <w:rsid w:val="005A2AB1"/>
    <w:rsid w:val="005A2DDA"/>
    <w:rsid w:val="005A3019"/>
    <w:rsid w:val="005A33A0"/>
    <w:rsid w:val="005A36B3"/>
    <w:rsid w:val="005A3912"/>
    <w:rsid w:val="005A4494"/>
    <w:rsid w:val="005A46A3"/>
    <w:rsid w:val="005A4819"/>
    <w:rsid w:val="005A52ED"/>
    <w:rsid w:val="005A5580"/>
    <w:rsid w:val="005A567F"/>
    <w:rsid w:val="005A62B2"/>
    <w:rsid w:val="005A6FD1"/>
    <w:rsid w:val="005A7E48"/>
    <w:rsid w:val="005B01FA"/>
    <w:rsid w:val="005B0C86"/>
    <w:rsid w:val="005B124F"/>
    <w:rsid w:val="005B16BB"/>
    <w:rsid w:val="005B17D4"/>
    <w:rsid w:val="005B1D31"/>
    <w:rsid w:val="005B2594"/>
    <w:rsid w:val="005B25F3"/>
    <w:rsid w:val="005B2A41"/>
    <w:rsid w:val="005B2C32"/>
    <w:rsid w:val="005B2FC4"/>
    <w:rsid w:val="005B3006"/>
    <w:rsid w:val="005B30C4"/>
    <w:rsid w:val="005B3CA3"/>
    <w:rsid w:val="005B4BFD"/>
    <w:rsid w:val="005B573D"/>
    <w:rsid w:val="005B5881"/>
    <w:rsid w:val="005B58A1"/>
    <w:rsid w:val="005B6254"/>
    <w:rsid w:val="005B69D8"/>
    <w:rsid w:val="005B6D93"/>
    <w:rsid w:val="005B71A0"/>
    <w:rsid w:val="005B78F2"/>
    <w:rsid w:val="005C0114"/>
    <w:rsid w:val="005C0B5D"/>
    <w:rsid w:val="005C15F8"/>
    <w:rsid w:val="005C2047"/>
    <w:rsid w:val="005C22C5"/>
    <w:rsid w:val="005C2551"/>
    <w:rsid w:val="005C2682"/>
    <w:rsid w:val="005C2904"/>
    <w:rsid w:val="005C2B66"/>
    <w:rsid w:val="005C30DC"/>
    <w:rsid w:val="005C39E5"/>
    <w:rsid w:val="005C3A3F"/>
    <w:rsid w:val="005C4879"/>
    <w:rsid w:val="005C4BEA"/>
    <w:rsid w:val="005C4EC6"/>
    <w:rsid w:val="005C56C9"/>
    <w:rsid w:val="005C599B"/>
    <w:rsid w:val="005C5BBE"/>
    <w:rsid w:val="005C5C57"/>
    <w:rsid w:val="005C6E0B"/>
    <w:rsid w:val="005C6F7D"/>
    <w:rsid w:val="005C7ED4"/>
    <w:rsid w:val="005D056D"/>
    <w:rsid w:val="005D0C02"/>
    <w:rsid w:val="005D0E4A"/>
    <w:rsid w:val="005D12F3"/>
    <w:rsid w:val="005D1D40"/>
    <w:rsid w:val="005D22B5"/>
    <w:rsid w:val="005D294C"/>
    <w:rsid w:val="005D29BE"/>
    <w:rsid w:val="005D2AD0"/>
    <w:rsid w:val="005D34EE"/>
    <w:rsid w:val="005D361A"/>
    <w:rsid w:val="005D3E10"/>
    <w:rsid w:val="005D40FC"/>
    <w:rsid w:val="005D4BCC"/>
    <w:rsid w:val="005D56FB"/>
    <w:rsid w:val="005D6067"/>
    <w:rsid w:val="005D696A"/>
    <w:rsid w:val="005D6CDE"/>
    <w:rsid w:val="005D6F80"/>
    <w:rsid w:val="005D72BA"/>
    <w:rsid w:val="005D7822"/>
    <w:rsid w:val="005D7843"/>
    <w:rsid w:val="005E0489"/>
    <w:rsid w:val="005E09E6"/>
    <w:rsid w:val="005E0ABD"/>
    <w:rsid w:val="005E0C52"/>
    <w:rsid w:val="005E1214"/>
    <w:rsid w:val="005E12B1"/>
    <w:rsid w:val="005E1695"/>
    <w:rsid w:val="005E20E3"/>
    <w:rsid w:val="005E2508"/>
    <w:rsid w:val="005E2701"/>
    <w:rsid w:val="005E2CC0"/>
    <w:rsid w:val="005E2E9B"/>
    <w:rsid w:val="005E325D"/>
    <w:rsid w:val="005E36DA"/>
    <w:rsid w:val="005E3820"/>
    <w:rsid w:val="005E3A28"/>
    <w:rsid w:val="005E3A90"/>
    <w:rsid w:val="005E44D4"/>
    <w:rsid w:val="005E49FB"/>
    <w:rsid w:val="005E5360"/>
    <w:rsid w:val="005E5447"/>
    <w:rsid w:val="005E551D"/>
    <w:rsid w:val="005E55E2"/>
    <w:rsid w:val="005E58FB"/>
    <w:rsid w:val="005E5A84"/>
    <w:rsid w:val="005E62FD"/>
    <w:rsid w:val="005E710A"/>
    <w:rsid w:val="005E76F0"/>
    <w:rsid w:val="005E7904"/>
    <w:rsid w:val="005F0FDC"/>
    <w:rsid w:val="005F1021"/>
    <w:rsid w:val="005F1092"/>
    <w:rsid w:val="005F1219"/>
    <w:rsid w:val="005F154E"/>
    <w:rsid w:val="005F1849"/>
    <w:rsid w:val="005F1952"/>
    <w:rsid w:val="005F1C64"/>
    <w:rsid w:val="005F1F94"/>
    <w:rsid w:val="005F24F3"/>
    <w:rsid w:val="005F269C"/>
    <w:rsid w:val="005F2C77"/>
    <w:rsid w:val="005F3469"/>
    <w:rsid w:val="005F36D8"/>
    <w:rsid w:val="005F3B84"/>
    <w:rsid w:val="005F4152"/>
    <w:rsid w:val="005F44B5"/>
    <w:rsid w:val="005F49AB"/>
    <w:rsid w:val="005F49FD"/>
    <w:rsid w:val="005F4A21"/>
    <w:rsid w:val="005F4CC1"/>
    <w:rsid w:val="005F4EF8"/>
    <w:rsid w:val="005F5576"/>
    <w:rsid w:val="005F581E"/>
    <w:rsid w:val="005F58BC"/>
    <w:rsid w:val="005F58D3"/>
    <w:rsid w:val="005F5DA3"/>
    <w:rsid w:val="005F5F4B"/>
    <w:rsid w:val="005F60BE"/>
    <w:rsid w:val="005F62FB"/>
    <w:rsid w:val="005F6BD2"/>
    <w:rsid w:val="005F6ED5"/>
    <w:rsid w:val="005F77EF"/>
    <w:rsid w:val="006000B6"/>
    <w:rsid w:val="00600478"/>
    <w:rsid w:val="0060057C"/>
    <w:rsid w:val="0060066A"/>
    <w:rsid w:val="00600734"/>
    <w:rsid w:val="0060082E"/>
    <w:rsid w:val="00600874"/>
    <w:rsid w:val="00601476"/>
    <w:rsid w:val="006015F3"/>
    <w:rsid w:val="0060160F"/>
    <w:rsid w:val="00601952"/>
    <w:rsid w:val="00601E13"/>
    <w:rsid w:val="006029B3"/>
    <w:rsid w:val="00602AB0"/>
    <w:rsid w:val="00602C22"/>
    <w:rsid w:val="00602D1A"/>
    <w:rsid w:val="00603062"/>
    <w:rsid w:val="00603DD9"/>
    <w:rsid w:val="0060406C"/>
    <w:rsid w:val="00604581"/>
    <w:rsid w:val="0060459F"/>
    <w:rsid w:val="006051C7"/>
    <w:rsid w:val="0060549E"/>
    <w:rsid w:val="00605CD4"/>
    <w:rsid w:val="0060636A"/>
    <w:rsid w:val="0060662A"/>
    <w:rsid w:val="00606CEA"/>
    <w:rsid w:val="00606EED"/>
    <w:rsid w:val="0060702C"/>
    <w:rsid w:val="0060713A"/>
    <w:rsid w:val="006074F1"/>
    <w:rsid w:val="00607557"/>
    <w:rsid w:val="00607B73"/>
    <w:rsid w:val="00607E31"/>
    <w:rsid w:val="006103CB"/>
    <w:rsid w:val="00610E15"/>
    <w:rsid w:val="00610F04"/>
    <w:rsid w:val="00611408"/>
    <w:rsid w:val="00611718"/>
    <w:rsid w:val="0061289E"/>
    <w:rsid w:val="00612D0D"/>
    <w:rsid w:val="00612DCB"/>
    <w:rsid w:val="006141D3"/>
    <w:rsid w:val="006142DB"/>
    <w:rsid w:val="00614A93"/>
    <w:rsid w:val="00614EB6"/>
    <w:rsid w:val="006151BA"/>
    <w:rsid w:val="006151C5"/>
    <w:rsid w:val="00615909"/>
    <w:rsid w:val="00615A84"/>
    <w:rsid w:val="00615BA5"/>
    <w:rsid w:val="00616732"/>
    <w:rsid w:val="00617D33"/>
    <w:rsid w:val="00620050"/>
    <w:rsid w:val="006202C0"/>
    <w:rsid w:val="006206DD"/>
    <w:rsid w:val="006213DF"/>
    <w:rsid w:val="00622C84"/>
    <w:rsid w:val="006230BD"/>
    <w:rsid w:val="0062335B"/>
    <w:rsid w:val="0062391A"/>
    <w:rsid w:val="006239B6"/>
    <w:rsid w:val="00623E2F"/>
    <w:rsid w:val="00623FCD"/>
    <w:rsid w:val="0062427D"/>
    <w:rsid w:val="00624407"/>
    <w:rsid w:val="006244C5"/>
    <w:rsid w:val="00624D9B"/>
    <w:rsid w:val="00624DDD"/>
    <w:rsid w:val="006250C2"/>
    <w:rsid w:val="00625383"/>
    <w:rsid w:val="006254D2"/>
    <w:rsid w:val="006255A0"/>
    <w:rsid w:val="00625600"/>
    <w:rsid w:val="00625DEB"/>
    <w:rsid w:val="00625E00"/>
    <w:rsid w:val="00625E22"/>
    <w:rsid w:val="00625F3B"/>
    <w:rsid w:val="00626260"/>
    <w:rsid w:val="0062637E"/>
    <w:rsid w:val="006263BA"/>
    <w:rsid w:val="006263F5"/>
    <w:rsid w:val="00626661"/>
    <w:rsid w:val="00626D99"/>
    <w:rsid w:val="00626F49"/>
    <w:rsid w:val="00626FE3"/>
    <w:rsid w:val="006270E4"/>
    <w:rsid w:val="006276ED"/>
    <w:rsid w:val="0062779C"/>
    <w:rsid w:val="00627F09"/>
    <w:rsid w:val="00630187"/>
    <w:rsid w:val="00630E19"/>
    <w:rsid w:val="00630EF7"/>
    <w:rsid w:val="00631289"/>
    <w:rsid w:val="0063159D"/>
    <w:rsid w:val="006323A6"/>
    <w:rsid w:val="006326D3"/>
    <w:rsid w:val="0063320B"/>
    <w:rsid w:val="0063352F"/>
    <w:rsid w:val="0063384F"/>
    <w:rsid w:val="00633AAF"/>
    <w:rsid w:val="00634399"/>
    <w:rsid w:val="00634514"/>
    <w:rsid w:val="0063457C"/>
    <w:rsid w:val="00634635"/>
    <w:rsid w:val="00634B12"/>
    <w:rsid w:val="00635700"/>
    <w:rsid w:val="00635753"/>
    <w:rsid w:val="00635754"/>
    <w:rsid w:val="00635A25"/>
    <w:rsid w:val="0063662D"/>
    <w:rsid w:val="0063676D"/>
    <w:rsid w:val="006369C1"/>
    <w:rsid w:val="00636FEA"/>
    <w:rsid w:val="006370B7"/>
    <w:rsid w:val="00637659"/>
    <w:rsid w:val="00637F4E"/>
    <w:rsid w:val="00640321"/>
    <w:rsid w:val="006407BE"/>
    <w:rsid w:val="00641297"/>
    <w:rsid w:val="006417C6"/>
    <w:rsid w:val="00641FBA"/>
    <w:rsid w:val="00641FDC"/>
    <w:rsid w:val="0064243F"/>
    <w:rsid w:val="00642CEB"/>
    <w:rsid w:val="00642FBA"/>
    <w:rsid w:val="00643487"/>
    <w:rsid w:val="00643857"/>
    <w:rsid w:val="00643999"/>
    <w:rsid w:val="00643FED"/>
    <w:rsid w:val="00644503"/>
    <w:rsid w:val="0064490E"/>
    <w:rsid w:val="00644F20"/>
    <w:rsid w:val="00645020"/>
    <w:rsid w:val="006451D4"/>
    <w:rsid w:val="006460F2"/>
    <w:rsid w:val="00646B1A"/>
    <w:rsid w:val="00646C15"/>
    <w:rsid w:val="00646D6C"/>
    <w:rsid w:val="006471C0"/>
    <w:rsid w:val="00647621"/>
    <w:rsid w:val="006478EB"/>
    <w:rsid w:val="00650B0D"/>
    <w:rsid w:val="00650F9D"/>
    <w:rsid w:val="00650FF6"/>
    <w:rsid w:val="00651868"/>
    <w:rsid w:val="00651934"/>
    <w:rsid w:val="00651AB6"/>
    <w:rsid w:val="00651B4A"/>
    <w:rsid w:val="00651E3A"/>
    <w:rsid w:val="00652011"/>
    <w:rsid w:val="0065258A"/>
    <w:rsid w:val="00652BFB"/>
    <w:rsid w:val="00652CE2"/>
    <w:rsid w:val="00652F91"/>
    <w:rsid w:val="00653801"/>
    <w:rsid w:val="00653F19"/>
    <w:rsid w:val="006540CC"/>
    <w:rsid w:val="00654867"/>
    <w:rsid w:val="00654C53"/>
    <w:rsid w:val="00654D84"/>
    <w:rsid w:val="00654F03"/>
    <w:rsid w:val="00655EA8"/>
    <w:rsid w:val="00656303"/>
    <w:rsid w:val="00656A35"/>
    <w:rsid w:val="00656CBE"/>
    <w:rsid w:val="00656F87"/>
    <w:rsid w:val="00657248"/>
    <w:rsid w:val="00657517"/>
    <w:rsid w:val="0065767C"/>
    <w:rsid w:val="00657BB3"/>
    <w:rsid w:val="006600FC"/>
    <w:rsid w:val="006609BB"/>
    <w:rsid w:val="00661387"/>
    <w:rsid w:val="006622E0"/>
    <w:rsid w:val="00663172"/>
    <w:rsid w:val="00663212"/>
    <w:rsid w:val="00663569"/>
    <w:rsid w:val="0066496E"/>
    <w:rsid w:val="00664B46"/>
    <w:rsid w:val="00664C32"/>
    <w:rsid w:val="006654E7"/>
    <w:rsid w:val="006658C3"/>
    <w:rsid w:val="0066598D"/>
    <w:rsid w:val="006666B5"/>
    <w:rsid w:val="00666DDB"/>
    <w:rsid w:val="0066797E"/>
    <w:rsid w:val="00667B68"/>
    <w:rsid w:val="00670F06"/>
    <w:rsid w:val="00671642"/>
    <w:rsid w:val="00671AAC"/>
    <w:rsid w:val="00671BD3"/>
    <w:rsid w:val="00671C72"/>
    <w:rsid w:val="00671D09"/>
    <w:rsid w:val="006720F9"/>
    <w:rsid w:val="006729A9"/>
    <w:rsid w:val="0067301F"/>
    <w:rsid w:val="00673293"/>
    <w:rsid w:val="00673546"/>
    <w:rsid w:val="0067359F"/>
    <w:rsid w:val="00673705"/>
    <w:rsid w:val="006737FB"/>
    <w:rsid w:val="0067398E"/>
    <w:rsid w:val="006743A5"/>
    <w:rsid w:val="00674492"/>
    <w:rsid w:val="00674EBC"/>
    <w:rsid w:val="00674FB5"/>
    <w:rsid w:val="00675B08"/>
    <w:rsid w:val="00675DA0"/>
    <w:rsid w:val="006763EF"/>
    <w:rsid w:val="0067662B"/>
    <w:rsid w:val="0067677D"/>
    <w:rsid w:val="0067684D"/>
    <w:rsid w:val="00676D33"/>
    <w:rsid w:val="006772DD"/>
    <w:rsid w:val="00677914"/>
    <w:rsid w:val="00677AE5"/>
    <w:rsid w:val="00677B83"/>
    <w:rsid w:val="006803E8"/>
    <w:rsid w:val="00680AF8"/>
    <w:rsid w:val="00682608"/>
    <w:rsid w:val="00682768"/>
    <w:rsid w:val="00682870"/>
    <w:rsid w:val="006828F4"/>
    <w:rsid w:val="00682B80"/>
    <w:rsid w:val="00683210"/>
    <w:rsid w:val="00683490"/>
    <w:rsid w:val="006834F0"/>
    <w:rsid w:val="006839D5"/>
    <w:rsid w:val="00683BB0"/>
    <w:rsid w:val="00683F14"/>
    <w:rsid w:val="006842AC"/>
    <w:rsid w:val="006842E9"/>
    <w:rsid w:val="00684393"/>
    <w:rsid w:val="00684440"/>
    <w:rsid w:val="0068472B"/>
    <w:rsid w:val="00684B3D"/>
    <w:rsid w:val="00684C56"/>
    <w:rsid w:val="00684D74"/>
    <w:rsid w:val="00684E19"/>
    <w:rsid w:val="006854C1"/>
    <w:rsid w:val="006859DE"/>
    <w:rsid w:val="00685A73"/>
    <w:rsid w:val="0068646D"/>
    <w:rsid w:val="00686C53"/>
    <w:rsid w:val="00687007"/>
    <w:rsid w:val="006871E9"/>
    <w:rsid w:val="0068742E"/>
    <w:rsid w:val="00687EB6"/>
    <w:rsid w:val="00687EEE"/>
    <w:rsid w:val="00687EF9"/>
    <w:rsid w:val="00690396"/>
    <w:rsid w:val="00690D36"/>
    <w:rsid w:val="00690E74"/>
    <w:rsid w:val="00690EA7"/>
    <w:rsid w:val="00690F1C"/>
    <w:rsid w:val="00690F61"/>
    <w:rsid w:val="00691A10"/>
    <w:rsid w:val="00691AE6"/>
    <w:rsid w:val="0069209C"/>
    <w:rsid w:val="006920FE"/>
    <w:rsid w:val="00692333"/>
    <w:rsid w:val="00692617"/>
    <w:rsid w:val="00692D72"/>
    <w:rsid w:val="00693832"/>
    <w:rsid w:val="00694484"/>
    <w:rsid w:val="00694D8A"/>
    <w:rsid w:val="00695738"/>
    <w:rsid w:val="00695C0A"/>
    <w:rsid w:val="00695F41"/>
    <w:rsid w:val="006965C4"/>
    <w:rsid w:val="006967CA"/>
    <w:rsid w:val="0069684B"/>
    <w:rsid w:val="00696BC3"/>
    <w:rsid w:val="00697390"/>
    <w:rsid w:val="00697F16"/>
    <w:rsid w:val="006A0472"/>
    <w:rsid w:val="006A0490"/>
    <w:rsid w:val="006A075C"/>
    <w:rsid w:val="006A0C03"/>
    <w:rsid w:val="006A0D78"/>
    <w:rsid w:val="006A12BB"/>
    <w:rsid w:val="006A152A"/>
    <w:rsid w:val="006A176D"/>
    <w:rsid w:val="006A183A"/>
    <w:rsid w:val="006A2168"/>
    <w:rsid w:val="006A2DED"/>
    <w:rsid w:val="006A2F0F"/>
    <w:rsid w:val="006A319B"/>
    <w:rsid w:val="006A3490"/>
    <w:rsid w:val="006A3768"/>
    <w:rsid w:val="006A3E92"/>
    <w:rsid w:val="006A423D"/>
    <w:rsid w:val="006A5510"/>
    <w:rsid w:val="006A59B2"/>
    <w:rsid w:val="006A5F75"/>
    <w:rsid w:val="006A60D9"/>
    <w:rsid w:val="006A62F1"/>
    <w:rsid w:val="006A7021"/>
    <w:rsid w:val="006A70C2"/>
    <w:rsid w:val="006A7BFE"/>
    <w:rsid w:val="006A7DEA"/>
    <w:rsid w:val="006B002B"/>
    <w:rsid w:val="006B0288"/>
    <w:rsid w:val="006B097D"/>
    <w:rsid w:val="006B0EB9"/>
    <w:rsid w:val="006B1890"/>
    <w:rsid w:val="006B1BC9"/>
    <w:rsid w:val="006B1D97"/>
    <w:rsid w:val="006B221E"/>
    <w:rsid w:val="006B249C"/>
    <w:rsid w:val="006B2574"/>
    <w:rsid w:val="006B3956"/>
    <w:rsid w:val="006B4303"/>
    <w:rsid w:val="006B4785"/>
    <w:rsid w:val="006B4F7A"/>
    <w:rsid w:val="006B5904"/>
    <w:rsid w:val="006B592C"/>
    <w:rsid w:val="006B592F"/>
    <w:rsid w:val="006B59DA"/>
    <w:rsid w:val="006B5EAD"/>
    <w:rsid w:val="006B6DAA"/>
    <w:rsid w:val="006B6E05"/>
    <w:rsid w:val="006B6EE4"/>
    <w:rsid w:val="006B75B2"/>
    <w:rsid w:val="006C166A"/>
    <w:rsid w:val="006C1ABA"/>
    <w:rsid w:val="006C217D"/>
    <w:rsid w:val="006C36CB"/>
    <w:rsid w:val="006C406D"/>
    <w:rsid w:val="006C4098"/>
    <w:rsid w:val="006C41F1"/>
    <w:rsid w:val="006C4339"/>
    <w:rsid w:val="006C5774"/>
    <w:rsid w:val="006C6FE7"/>
    <w:rsid w:val="006C70AC"/>
    <w:rsid w:val="006C79DE"/>
    <w:rsid w:val="006C7A9A"/>
    <w:rsid w:val="006D03F5"/>
    <w:rsid w:val="006D0664"/>
    <w:rsid w:val="006D236E"/>
    <w:rsid w:val="006D283E"/>
    <w:rsid w:val="006D2A6C"/>
    <w:rsid w:val="006D2C44"/>
    <w:rsid w:val="006D2F96"/>
    <w:rsid w:val="006D3134"/>
    <w:rsid w:val="006D3577"/>
    <w:rsid w:val="006D3D1E"/>
    <w:rsid w:val="006D469B"/>
    <w:rsid w:val="006D4A70"/>
    <w:rsid w:val="006D4F43"/>
    <w:rsid w:val="006D5297"/>
    <w:rsid w:val="006D55F4"/>
    <w:rsid w:val="006D58AF"/>
    <w:rsid w:val="006D5A1A"/>
    <w:rsid w:val="006D633D"/>
    <w:rsid w:val="006D68DF"/>
    <w:rsid w:val="006D721C"/>
    <w:rsid w:val="006D7220"/>
    <w:rsid w:val="006D7484"/>
    <w:rsid w:val="006D7579"/>
    <w:rsid w:val="006D757B"/>
    <w:rsid w:val="006D787C"/>
    <w:rsid w:val="006E0867"/>
    <w:rsid w:val="006E0BF4"/>
    <w:rsid w:val="006E11C5"/>
    <w:rsid w:val="006E1CF9"/>
    <w:rsid w:val="006E204E"/>
    <w:rsid w:val="006E210B"/>
    <w:rsid w:val="006E2365"/>
    <w:rsid w:val="006E24DC"/>
    <w:rsid w:val="006E30D6"/>
    <w:rsid w:val="006E310E"/>
    <w:rsid w:val="006E3699"/>
    <w:rsid w:val="006E3800"/>
    <w:rsid w:val="006E3CA7"/>
    <w:rsid w:val="006E3FDC"/>
    <w:rsid w:val="006E4202"/>
    <w:rsid w:val="006E420D"/>
    <w:rsid w:val="006E45B9"/>
    <w:rsid w:val="006E4881"/>
    <w:rsid w:val="006E4D29"/>
    <w:rsid w:val="006E50E6"/>
    <w:rsid w:val="006E52C5"/>
    <w:rsid w:val="006E5628"/>
    <w:rsid w:val="006E5720"/>
    <w:rsid w:val="006E5952"/>
    <w:rsid w:val="006E5D8E"/>
    <w:rsid w:val="006E63C1"/>
    <w:rsid w:val="006E6852"/>
    <w:rsid w:val="006E6ACF"/>
    <w:rsid w:val="006E7084"/>
    <w:rsid w:val="006E7914"/>
    <w:rsid w:val="006E7BB6"/>
    <w:rsid w:val="006E7C28"/>
    <w:rsid w:val="006E7C89"/>
    <w:rsid w:val="006E7DCA"/>
    <w:rsid w:val="006F00B9"/>
    <w:rsid w:val="006F00E8"/>
    <w:rsid w:val="006F00EE"/>
    <w:rsid w:val="006F040C"/>
    <w:rsid w:val="006F1153"/>
    <w:rsid w:val="006F1455"/>
    <w:rsid w:val="006F15DA"/>
    <w:rsid w:val="006F183D"/>
    <w:rsid w:val="006F1E2C"/>
    <w:rsid w:val="006F1FF7"/>
    <w:rsid w:val="006F2435"/>
    <w:rsid w:val="006F2757"/>
    <w:rsid w:val="006F28A2"/>
    <w:rsid w:val="006F2989"/>
    <w:rsid w:val="006F29A3"/>
    <w:rsid w:val="006F2E98"/>
    <w:rsid w:val="006F3CD7"/>
    <w:rsid w:val="006F3D5F"/>
    <w:rsid w:val="006F3E2C"/>
    <w:rsid w:val="006F411D"/>
    <w:rsid w:val="006F4240"/>
    <w:rsid w:val="006F45A9"/>
    <w:rsid w:val="006F480A"/>
    <w:rsid w:val="006F492D"/>
    <w:rsid w:val="006F4B2C"/>
    <w:rsid w:val="006F545B"/>
    <w:rsid w:val="006F5A03"/>
    <w:rsid w:val="006F5BC5"/>
    <w:rsid w:val="006F6016"/>
    <w:rsid w:val="006F6252"/>
    <w:rsid w:val="006F6368"/>
    <w:rsid w:val="006F6877"/>
    <w:rsid w:val="006F70DD"/>
    <w:rsid w:val="006F7C5F"/>
    <w:rsid w:val="007005EC"/>
    <w:rsid w:val="007008B7"/>
    <w:rsid w:val="00700CB0"/>
    <w:rsid w:val="007015D0"/>
    <w:rsid w:val="00701815"/>
    <w:rsid w:val="0070199C"/>
    <w:rsid w:val="00701C26"/>
    <w:rsid w:val="00701C8E"/>
    <w:rsid w:val="00702C03"/>
    <w:rsid w:val="00702EF1"/>
    <w:rsid w:val="0070305E"/>
    <w:rsid w:val="007033D0"/>
    <w:rsid w:val="007035A9"/>
    <w:rsid w:val="00703633"/>
    <w:rsid w:val="00703B35"/>
    <w:rsid w:val="00703C2D"/>
    <w:rsid w:val="00704071"/>
    <w:rsid w:val="00704389"/>
    <w:rsid w:val="00704AC7"/>
    <w:rsid w:val="0070530E"/>
    <w:rsid w:val="0070534B"/>
    <w:rsid w:val="0070590A"/>
    <w:rsid w:val="00705C75"/>
    <w:rsid w:val="00705D06"/>
    <w:rsid w:val="00705E3C"/>
    <w:rsid w:val="00705F7D"/>
    <w:rsid w:val="00706437"/>
    <w:rsid w:val="00706680"/>
    <w:rsid w:val="007070FB"/>
    <w:rsid w:val="007075E8"/>
    <w:rsid w:val="00707C32"/>
    <w:rsid w:val="00707E40"/>
    <w:rsid w:val="007100F5"/>
    <w:rsid w:val="0071023F"/>
    <w:rsid w:val="00710669"/>
    <w:rsid w:val="007109D0"/>
    <w:rsid w:val="00711397"/>
    <w:rsid w:val="007116E9"/>
    <w:rsid w:val="00711E3F"/>
    <w:rsid w:val="00712079"/>
    <w:rsid w:val="00712638"/>
    <w:rsid w:val="00712827"/>
    <w:rsid w:val="00712D8C"/>
    <w:rsid w:val="00712E8E"/>
    <w:rsid w:val="00712FFC"/>
    <w:rsid w:val="00713BA2"/>
    <w:rsid w:val="00713C21"/>
    <w:rsid w:val="007141BB"/>
    <w:rsid w:val="007141E2"/>
    <w:rsid w:val="00714258"/>
    <w:rsid w:val="007143B7"/>
    <w:rsid w:val="00714633"/>
    <w:rsid w:val="00714E55"/>
    <w:rsid w:val="00714EAD"/>
    <w:rsid w:val="0071574C"/>
    <w:rsid w:val="0071582F"/>
    <w:rsid w:val="007159D7"/>
    <w:rsid w:val="00715C0B"/>
    <w:rsid w:val="00716040"/>
    <w:rsid w:val="00716785"/>
    <w:rsid w:val="00717196"/>
    <w:rsid w:val="00717314"/>
    <w:rsid w:val="00717EAA"/>
    <w:rsid w:val="00717EDB"/>
    <w:rsid w:val="007203BB"/>
    <w:rsid w:val="007208A1"/>
    <w:rsid w:val="007210DD"/>
    <w:rsid w:val="007214C6"/>
    <w:rsid w:val="00721A2A"/>
    <w:rsid w:val="00721E01"/>
    <w:rsid w:val="007226DB"/>
    <w:rsid w:val="00722926"/>
    <w:rsid w:val="00722EA5"/>
    <w:rsid w:val="00722F23"/>
    <w:rsid w:val="007230AB"/>
    <w:rsid w:val="007232BE"/>
    <w:rsid w:val="00723407"/>
    <w:rsid w:val="00723969"/>
    <w:rsid w:val="00724249"/>
    <w:rsid w:val="007246A2"/>
    <w:rsid w:val="00724AC1"/>
    <w:rsid w:val="00724AF9"/>
    <w:rsid w:val="00725B6F"/>
    <w:rsid w:val="00725E4B"/>
    <w:rsid w:val="00725F91"/>
    <w:rsid w:val="00726144"/>
    <w:rsid w:val="007268B3"/>
    <w:rsid w:val="00726994"/>
    <w:rsid w:val="007269A3"/>
    <w:rsid w:val="00727F26"/>
    <w:rsid w:val="007300EA"/>
    <w:rsid w:val="007306ED"/>
    <w:rsid w:val="00730872"/>
    <w:rsid w:val="00730A61"/>
    <w:rsid w:val="00730C70"/>
    <w:rsid w:val="007313EC"/>
    <w:rsid w:val="0073170F"/>
    <w:rsid w:val="00731C15"/>
    <w:rsid w:val="00732601"/>
    <w:rsid w:val="007327E2"/>
    <w:rsid w:val="0073297F"/>
    <w:rsid w:val="00733243"/>
    <w:rsid w:val="007338D7"/>
    <w:rsid w:val="00734686"/>
    <w:rsid w:val="00735047"/>
    <w:rsid w:val="00735990"/>
    <w:rsid w:val="00736456"/>
    <w:rsid w:val="00736A01"/>
    <w:rsid w:val="00736AD8"/>
    <w:rsid w:val="00736E63"/>
    <w:rsid w:val="00736EE2"/>
    <w:rsid w:val="0073750C"/>
    <w:rsid w:val="007378B3"/>
    <w:rsid w:val="00737EBD"/>
    <w:rsid w:val="0074138F"/>
    <w:rsid w:val="007415BE"/>
    <w:rsid w:val="007416A9"/>
    <w:rsid w:val="007417D7"/>
    <w:rsid w:val="007419B0"/>
    <w:rsid w:val="00741BCC"/>
    <w:rsid w:val="00741C17"/>
    <w:rsid w:val="00741D2A"/>
    <w:rsid w:val="007422DF"/>
    <w:rsid w:val="00742CC5"/>
    <w:rsid w:val="007431E7"/>
    <w:rsid w:val="00743244"/>
    <w:rsid w:val="00743B48"/>
    <w:rsid w:val="00743CA4"/>
    <w:rsid w:val="0074435D"/>
    <w:rsid w:val="0074436C"/>
    <w:rsid w:val="00744657"/>
    <w:rsid w:val="0074492F"/>
    <w:rsid w:val="007449EA"/>
    <w:rsid w:val="00744E20"/>
    <w:rsid w:val="00744ECD"/>
    <w:rsid w:val="00744F99"/>
    <w:rsid w:val="0074513F"/>
    <w:rsid w:val="007451FE"/>
    <w:rsid w:val="00745F3A"/>
    <w:rsid w:val="00745F5E"/>
    <w:rsid w:val="00746308"/>
    <w:rsid w:val="00746A0D"/>
    <w:rsid w:val="0075037D"/>
    <w:rsid w:val="00750526"/>
    <w:rsid w:val="007508F5"/>
    <w:rsid w:val="00750A44"/>
    <w:rsid w:val="00750A74"/>
    <w:rsid w:val="007516FB"/>
    <w:rsid w:val="00751A12"/>
    <w:rsid w:val="00751EBB"/>
    <w:rsid w:val="00751FD6"/>
    <w:rsid w:val="0075228A"/>
    <w:rsid w:val="0075241D"/>
    <w:rsid w:val="007525D5"/>
    <w:rsid w:val="00752690"/>
    <w:rsid w:val="00752CFA"/>
    <w:rsid w:val="00753417"/>
    <w:rsid w:val="0075346C"/>
    <w:rsid w:val="00753766"/>
    <w:rsid w:val="00753FF4"/>
    <w:rsid w:val="007540F6"/>
    <w:rsid w:val="0075416F"/>
    <w:rsid w:val="00754204"/>
    <w:rsid w:val="0075476E"/>
    <w:rsid w:val="007551E4"/>
    <w:rsid w:val="00755BC2"/>
    <w:rsid w:val="00756A2B"/>
    <w:rsid w:val="00756E65"/>
    <w:rsid w:val="0075707E"/>
    <w:rsid w:val="00760883"/>
    <w:rsid w:val="00760ACA"/>
    <w:rsid w:val="00760CC9"/>
    <w:rsid w:val="00760D69"/>
    <w:rsid w:val="00761A15"/>
    <w:rsid w:val="00761F4B"/>
    <w:rsid w:val="007622B5"/>
    <w:rsid w:val="00762AA9"/>
    <w:rsid w:val="00762CF8"/>
    <w:rsid w:val="00762D4B"/>
    <w:rsid w:val="00763AEE"/>
    <w:rsid w:val="00763B27"/>
    <w:rsid w:val="0076437D"/>
    <w:rsid w:val="00764594"/>
    <w:rsid w:val="00764F2A"/>
    <w:rsid w:val="00765604"/>
    <w:rsid w:val="007656C9"/>
    <w:rsid w:val="00765EFE"/>
    <w:rsid w:val="00766501"/>
    <w:rsid w:val="0076651D"/>
    <w:rsid w:val="0076698C"/>
    <w:rsid w:val="00766DE3"/>
    <w:rsid w:val="00766FF0"/>
    <w:rsid w:val="0076714A"/>
    <w:rsid w:val="007673DF"/>
    <w:rsid w:val="00767A4C"/>
    <w:rsid w:val="0077039F"/>
    <w:rsid w:val="00770822"/>
    <w:rsid w:val="00770F7E"/>
    <w:rsid w:val="0077117A"/>
    <w:rsid w:val="0077130A"/>
    <w:rsid w:val="00771C0C"/>
    <w:rsid w:val="007724B9"/>
    <w:rsid w:val="00772608"/>
    <w:rsid w:val="00772D89"/>
    <w:rsid w:val="00773A38"/>
    <w:rsid w:val="00773CBE"/>
    <w:rsid w:val="00773E15"/>
    <w:rsid w:val="00774575"/>
    <w:rsid w:val="00774D45"/>
    <w:rsid w:val="00776985"/>
    <w:rsid w:val="007770CD"/>
    <w:rsid w:val="00777120"/>
    <w:rsid w:val="0077761E"/>
    <w:rsid w:val="0077788D"/>
    <w:rsid w:val="00777B02"/>
    <w:rsid w:val="00777F9C"/>
    <w:rsid w:val="007800AA"/>
    <w:rsid w:val="00780267"/>
    <w:rsid w:val="00780B60"/>
    <w:rsid w:val="00781043"/>
    <w:rsid w:val="00781389"/>
    <w:rsid w:val="007815DB"/>
    <w:rsid w:val="00781A09"/>
    <w:rsid w:val="00781CE5"/>
    <w:rsid w:val="00781D14"/>
    <w:rsid w:val="00781D29"/>
    <w:rsid w:val="00781E6B"/>
    <w:rsid w:val="00783754"/>
    <w:rsid w:val="00783913"/>
    <w:rsid w:val="00783C28"/>
    <w:rsid w:val="00783C42"/>
    <w:rsid w:val="00783E20"/>
    <w:rsid w:val="0078401A"/>
    <w:rsid w:val="0078445A"/>
    <w:rsid w:val="007844AE"/>
    <w:rsid w:val="007845C2"/>
    <w:rsid w:val="00784990"/>
    <w:rsid w:val="00784B5D"/>
    <w:rsid w:val="00784D65"/>
    <w:rsid w:val="007852F1"/>
    <w:rsid w:val="00785C17"/>
    <w:rsid w:val="007862FB"/>
    <w:rsid w:val="007866FF"/>
    <w:rsid w:val="00786795"/>
    <w:rsid w:val="00787283"/>
    <w:rsid w:val="00787A9C"/>
    <w:rsid w:val="00787F6A"/>
    <w:rsid w:val="007903A7"/>
    <w:rsid w:val="007904D9"/>
    <w:rsid w:val="007924AD"/>
    <w:rsid w:val="00792C64"/>
    <w:rsid w:val="00792CC2"/>
    <w:rsid w:val="0079313E"/>
    <w:rsid w:val="00793156"/>
    <w:rsid w:val="0079320A"/>
    <w:rsid w:val="00793C9F"/>
    <w:rsid w:val="00794ACA"/>
    <w:rsid w:val="00794BE5"/>
    <w:rsid w:val="0079539C"/>
    <w:rsid w:val="00795402"/>
    <w:rsid w:val="00795ADA"/>
    <w:rsid w:val="00795DDA"/>
    <w:rsid w:val="00795E4C"/>
    <w:rsid w:val="00795F24"/>
    <w:rsid w:val="00796835"/>
    <w:rsid w:val="00796FAA"/>
    <w:rsid w:val="00797110"/>
    <w:rsid w:val="0079726E"/>
    <w:rsid w:val="007974E9"/>
    <w:rsid w:val="007A0241"/>
    <w:rsid w:val="007A0892"/>
    <w:rsid w:val="007A0999"/>
    <w:rsid w:val="007A0C49"/>
    <w:rsid w:val="007A1004"/>
    <w:rsid w:val="007A1244"/>
    <w:rsid w:val="007A1320"/>
    <w:rsid w:val="007A13BE"/>
    <w:rsid w:val="007A1BEC"/>
    <w:rsid w:val="007A216E"/>
    <w:rsid w:val="007A2788"/>
    <w:rsid w:val="007A3023"/>
    <w:rsid w:val="007A3238"/>
    <w:rsid w:val="007A3973"/>
    <w:rsid w:val="007A39BE"/>
    <w:rsid w:val="007A3B16"/>
    <w:rsid w:val="007A4241"/>
    <w:rsid w:val="007A4D6D"/>
    <w:rsid w:val="007A500C"/>
    <w:rsid w:val="007A5247"/>
    <w:rsid w:val="007A5381"/>
    <w:rsid w:val="007A575D"/>
    <w:rsid w:val="007A5BCB"/>
    <w:rsid w:val="007A5EE4"/>
    <w:rsid w:val="007A6581"/>
    <w:rsid w:val="007A7A10"/>
    <w:rsid w:val="007A7E82"/>
    <w:rsid w:val="007A7EA3"/>
    <w:rsid w:val="007B0700"/>
    <w:rsid w:val="007B08A1"/>
    <w:rsid w:val="007B0DCF"/>
    <w:rsid w:val="007B1F2E"/>
    <w:rsid w:val="007B2328"/>
    <w:rsid w:val="007B2453"/>
    <w:rsid w:val="007B2A43"/>
    <w:rsid w:val="007B2AFE"/>
    <w:rsid w:val="007B2C86"/>
    <w:rsid w:val="007B36EA"/>
    <w:rsid w:val="007B37E9"/>
    <w:rsid w:val="007B3EC1"/>
    <w:rsid w:val="007B3EEE"/>
    <w:rsid w:val="007B3F55"/>
    <w:rsid w:val="007B4093"/>
    <w:rsid w:val="007B4B3C"/>
    <w:rsid w:val="007B4B53"/>
    <w:rsid w:val="007B4D70"/>
    <w:rsid w:val="007B5B91"/>
    <w:rsid w:val="007B5B92"/>
    <w:rsid w:val="007B5FBC"/>
    <w:rsid w:val="007B610F"/>
    <w:rsid w:val="007B6CE1"/>
    <w:rsid w:val="007B6DA7"/>
    <w:rsid w:val="007B6FA0"/>
    <w:rsid w:val="007B7163"/>
    <w:rsid w:val="007B76BF"/>
    <w:rsid w:val="007B7767"/>
    <w:rsid w:val="007B780A"/>
    <w:rsid w:val="007B783D"/>
    <w:rsid w:val="007B79DD"/>
    <w:rsid w:val="007B7D71"/>
    <w:rsid w:val="007B7E8E"/>
    <w:rsid w:val="007C06E9"/>
    <w:rsid w:val="007C0F46"/>
    <w:rsid w:val="007C12CC"/>
    <w:rsid w:val="007C188A"/>
    <w:rsid w:val="007C1B7C"/>
    <w:rsid w:val="007C1C15"/>
    <w:rsid w:val="007C1D65"/>
    <w:rsid w:val="007C2299"/>
    <w:rsid w:val="007C24DD"/>
    <w:rsid w:val="007C2843"/>
    <w:rsid w:val="007C2FAF"/>
    <w:rsid w:val="007C35DE"/>
    <w:rsid w:val="007C377B"/>
    <w:rsid w:val="007C3BCE"/>
    <w:rsid w:val="007C3D4C"/>
    <w:rsid w:val="007C402E"/>
    <w:rsid w:val="007C44B6"/>
    <w:rsid w:val="007C4769"/>
    <w:rsid w:val="007C4F43"/>
    <w:rsid w:val="007C550A"/>
    <w:rsid w:val="007C57E8"/>
    <w:rsid w:val="007C5E01"/>
    <w:rsid w:val="007C60C3"/>
    <w:rsid w:val="007C64B4"/>
    <w:rsid w:val="007C662E"/>
    <w:rsid w:val="007C68FD"/>
    <w:rsid w:val="007C777C"/>
    <w:rsid w:val="007C7894"/>
    <w:rsid w:val="007C7A5B"/>
    <w:rsid w:val="007D0386"/>
    <w:rsid w:val="007D0909"/>
    <w:rsid w:val="007D11B0"/>
    <w:rsid w:val="007D1C63"/>
    <w:rsid w:val="007D2748"/>
    <w:rsid w:val="007D2A15"/>
    <w:rsid w:val="007D2AD2"/>
    <w:rsid w:val="007D2DD9"/>
    <w:rsid w:val="007D3127"/>
    <w:rsid w:val="007D36A6"/>
    <w:rsid w:val="007D39C4"/>
    <w:rsid w:val="007D3E97"/>
    <w:rsid w:val="007D4768"/>
    <w:rsid w:val="007D489A"/>
    <w:rsid w:val="007D4B9D"/>
    <w:rsid w:val="007D4C8D"/>
    <w:rsid w:val="007D4F74"/>
    <w:rsid w:val="007D5BC9"/>
    <w:rsid w:val="007D5E5A"/>
    <w:rsid w:val="007D5FF4"/>
    <w:rsid w:val="007D6748"/>
    <w:rsid w:val="007D7EEE"/>
    <w:rsid w:val="007E0333"/>
    <w:rsid w:val="007E13DC"/>
    <w:rsid w:val="007E166E"/>
    <w:rsid w:val="007E16ED"/>
    <w:rsid w:val="007E176B"/>
    <w:rsid w:val="007E1773"/>
    <w:rsid w:val="007E17E1"/>
    <w:rsid w:val="007E1A7A"/>
    <w:rsid w:val="007E1A9A"/>
    <w:rsid w:val="007E1C0F"/>
    <w:rsid w:val="007E1F1B"/>
    <w:rsid w:val="007E27BE"/>
    <w:rsid w:val="007E377A"/>
    <w:rsid w:val="007E4375"/>
    <w:rsid w:val="007E4ED1"/>
    <w:rsid w:val="007E6197"/>
    <w:rsid w:val="007E6600"/>
    <w:rsid w:val="007F012D"/>
    <w:rsid w:val="007F0521"/>
    <w:rsid w:val="007F2621"/>
    <w:rsid w:val="007F2656"/>
    <w:rsid w:val="007F2846"/>
    <w:rsid w:val="007F2D44"/>
    <w:rsid w:val="007F2EB4"/>
    <w:rsid w:val="007F3159"/>
    <w:rsid w:val="007F3203"/>
    <w:rsid w:val="007F3BB7"/>
    <w:rsid w:val="007F465D"/>
    <w:rsid w:val="007F472D"/>
    <w:rsid w:val="007F4E0F"/>
    <w:rsid w:val="007F5140"/>
    <w:rsid w:val="007F5583"/>
    <w:rsid w:val="007F55CC"/>
    <w:rsid w:val="007F5E7E"/>
    <w:rsid w:val="007F6217"/>
    <w:rsid w:val="007F62C4"/>
    <w:rsid w:val="007F68CF"/>
    <w:rsid w:val="007F700A"/>
    <w:rsid w:val="007F7A37"/>
    <w:rsid w:val="007F7C67"/>
    <w:rsid w:val="007F7EEF"/>
    <w:rsid w:val="00801AC4"/>
    <w:rsid w:val="00801DAB"/>
    <w:rsid w:val="008025D3"/>
    <w:rsid w:val="00802607"/>
    <w:rsid w:val="00802662"/>
    <w:rsid w:val="0080297F"/>
    <w:rsid w:val="00802C4E"/>
    <w:rsid w:val="00802E04"/>
    <w:rsid w:val="0080362E"/>
    <w:rsid w:val="00803916"/>
    <w:rsid w:val="00803E00"/>
    <w:rsid w:val="00803F2D"/>
    <w:rsid w:val="00804137"/>
    <w:rsid w:val="0080471B"/>
    <w:rsid w:val="008050EE"/>
    <w:rsid w:val="00805B67"/>
    <w:rsid w:val="00805FC1"/>
    <w:rsid w:val="0080677A"/>
    <w:rsid w:val="00806986"/>
    <w:rsid w:val="008069EE"/>
    <w:rsid w:val="00806B99"/>
    <w:rsid w:val="008078FA"/>
    <w:rsid w:val="00807A6D"/>
    <w:rsid w:val="00810123"/>
    <w:rsid w:val="0081070E"/>
    <w:rsid w:val="00810A7E"/>
    <w:rsid w:val="00810FE2"/>
    <w:rsid w:val="00811F08"/>
    <w:rsid w:val="00811F14"/>
    <w:rsid w:val="00812182"/>
    <w:rsid w:val="008123D2"/>
    <w:rsid w:val="008124C6"/>
    <w:rsid w:val="00813421"/>
    <w:rsid w:val="00814531"/>
    <w:rsid w:val="00814AA5"/>
    <w:rsid w:val="00814F7B"/>
    <w:rsid w:val="00815A49"/>
    <w:rsid w:val="00815C09"/>
    <w:rsid w:val="00816388"/>
    <w:rsid w:val="00816671"/>
    <w:rsid w:val="00816CAF"/>
    <w:rsid w:val="00816DA4"/>
    <w:rsid w:val="00816E9F"/>
    <w:rsid w:val="0081713D"/>
    <w:rsid w:val="00817272"/>
    <w:rsid w:val="008174F2"/>
    <w:rsid w:val="00817751"/>
    <w:rsid w:val="008179EB"/>
    <w:rsid w:val="00817B46"/>
    <w:rsid w:val="00817C81"/>
    <w:rsid w:val="00817F65"/>
    <w:rsid w:val="00820450"/>
    <w:rsid w:val="008205A9"/>
    <w:rsid w:val="0082096E"/>
    <w:rsid w:val="00820F64"/>
    <w:rsid w:val="008219EE"/>
    <w:rsid w:val="008220B9"/>
    <w:rsid w:val="0082254B"/>
    <w:rsid w:val="008228F9"/>
    <w:rsid w:val="00822D07"/>
    <w:rsid w:val="008236D4"/>
    <w:rsid w:val="00823841"/>
    <w:rsid w:val="00823B44"/>
    <w:rsid w:val="00823ED7"/>
    <w:rsid w:val="00824075"/>
    <w:rsid w:val="008247E9"/>
    <w:rsid w:val="00824E05"/>
    <w:rsid w:val="00824E9E"/>
    <w:rsid w:val="00825217"/>
    <w:rsid w:val="008259D2"/>
    <w:rsid w:val="00825A7D"/>
    <w:rsid w:val="00825D9B"/>
    <w:rsid w:val="00826429"/>
    <w:rsid w:val="00826465"/>
    <w:rsid w:val="0082677B"/>
    <w:rsid w:val="00826988"/>
    <w:rsid w:val="00826B7A"/>
    <w:rsid w:val="00826F86"/>
    <w:rsid w:val="0082717F"/>
    <w:rsid w:val="008271B3"/>
    <w:rsid w:val="008272DD"/>
    <w:rsid w:val="00827918"/>
    <w:rsid w:val="0083070B"/>
    <w:rsid w:val="00830C60"/>
    <w:rsid w:val="00830E11"/>
    <w:rsid w:val="00831201"/>
    <w:rsid w:val="0083157F"/>
    <w:rsid w:val="008316D2"/>
    <w:rsid w:val="008317BB"/>
    <w:rsid w:val="00831B91"/>
    <w:rsid w:val="00831F24"/>
    <w:rsid w:val="0083235B"/>
    <w:rsid w:val="00832433"/>
    <w:rsid w:val="008326EA"/>
    <w:rsid w:val="00832E74"/>
    <w:rsid w:val="00832ED7"/>
    <w:rsid w:val="00833250"/>
    <w:rsid w:val="00833529"/>
    <w:rsid w:val="00834871"/>
    <w:rsid w:val="00834A4A"/>
    <w:rsid w:val="00835054"/>
    <w:rsid w:val="008350E2"/>
    <w:rsid w:val="0083539C"/>
    <w:rsid w:val="00835471"/>
    <w:rsid w:val="00835B35"/>
    <w:rsid w:val="00835C45"/>
    <w:rsid w:val="00835D78"/>
    <w:rsid w:val="008361D5"/>
    <w:rsid w:val="008365FF"/>
    <w:rsid w:val="00836893"/>
    <w:rsid w:val="00836F3D"/>
    <w:rsid w:val="008370B8"/>
    <w:rsid w:val="00837797"/>
    <w:rsid w:val="008403F6"/>
    <w:rsid w:val="00840448"/>
    <w:rsid w:val="00840588"/>
    <w:rsid w:val="00840CBD"/>
    <w:rsid w:val="008412B0"/>
    <w:rsid w:val="008412C8"/>
    <w:rsid w:val="0084169D"/>
    <w:rsid w:val="00841A15"/>
    <w:rsid w:val="00841C5C"/>
    <w:rsid w:val="008420F9"/>
    <w:rsid w:val="00842169"/>
    <w:rsid w:val="0084231A"/>
    <w:rsid w:val="00842949"/>
    <w:rsid w:val="008429C6"/>
    <w:rsid w:val="008430B8"/>
    <w:rsid w:val="008430D1"/>
    <w:rsid w:val="0084399A"/>
    <w:rsid w:val="00843C65"/>
    <w:rsid w:val="0084415E"/>
    <w:rsid w:val="00844611"/>
    <w:rsid w:val="00844CD1"/>
    <w:rsid w:val="00845415"/>
    <w:rsid w:val="00845E59"/>
    <w:rsid w:val="008465C9"/>
    <w:rsid w:val="0084693D"/>
    <w:rsid w:val="00846A39"/>
    <w:rsid w:val="0084715A"/>
    <w:rsid w:val="008474FD"/>
    <w:rsid w:val="00847AFD"/>
    <w:rsid w:val="00847C53"/>
    <w:rsid w:val="00850EF6"/>
    <w:rsid w:val="00851ABE"/>
    <w:rsid w:val="00851E02"/>
    <w:rsid w:val="00852ED5"/>
    <w:rsid w:val="00853715"/>
    <w:rsid w:val="00853840"/>
    <w:rsid w:val="0085444A"/>
    <w:rsid w:val="008548FD"/>
    <w:rsid w:val="0085506F"/>
    <w:rsid w:val="008552DD"/>
    <w:rsid w:val="0085556A"/>
    <w:rsid w:val="008559A9"/>
    <w:rsid w:val="00855B36"/>
    <w:rsid w:val="00856278"/>
    <w:rsid w:val="00856832"/>
    <w:rsid w:val="008568F7"/>
    <w:rsid w:val="00856B67"/>
    <w:rsid w:val="00856C85"/>
    <w:rsid w:val="00857746"/>
    <w:rsid w:val="00857E2B"/>
    <w:rsid w:val="00857FD9"/>
    <w:rsid w:val="008603AB"/>
    <w:rsid w:val="0086108F"/>
    <w:rsid w:val="00861A97"/>
    <w:rsid w:val="008624BA"/>
    <w:rsid w:val="008628D7"/>
    <w:rsid w:val="00862BB3"/>
    <w:rsid w:val="0086329F"/>
    <w:rsid w:val="008633AC"/>
    <w:rsid w:val="00863549"/>
    <w:rsid w:val="008635B1"/>
    <w:rsid w:val="00863B92"/>
    <w:rsid w:val="0086459D"/>
    <w:rsid w:val="00864964"/>
    <w:rsid w:val="00866516"/>
    <w:rsid w:val="00866981"/>
    <w:rsid w:val="00867644"/>
    <w:rsid w:val="00867FFC"/>
    <w:rsid w:val="0087004A"/>
    <w:rsid w:val="008703F7"/>
    <w:rsid w:val="00870B1D"/>
    <w:rsid w:val="00870BB5"/>
    <w:rsid w:val="00871244"/>
    <w:rsid w:val="0087125C"/>
    <w:rsid w:val="00871674"/>
    <w:rsid w:val="00871976"/>
    <w:rsid w:val="008725A5"/>
    <w:rsid w:val="008729A8"/>
    <w:rsid w:val="00872A83"/>
    <w:rsid w:val="00872D49"/>
    <w:rsid w:val="00873090"/>
    <w:rsid w:val="008734B0"/>
    <w:rsid w:val="00873721"/>
    <w:rsid w:val="00874A4D"/>
    <w:rsid w:val="00874B79"/>
    <w:rsid w:val="00874C23"/>
    <w:rsid w:val="008751EB"/>
    <w:rsid w:val="008753CA"/>
    <w:rsid w:val="00875669"/>
    <w:rsid w:val="00875B35"/>
    <w:rsid w:val="00875C4F"/>
    <w:rsid w:val="00875C96"/>
    <w:rsid w:val="008760BC"/>
    <w:rsid w:val="0087618A"/>
    <w:rsid w:val="00876961"/>
    <w:rsid w:val="00876EB2"/>
    <w:rsid w:val="00877234"/>
    <w:rsid w:val="00877AC1"/>
    <w:rsid w:val="00877C37"/>
    <w:rsid w:val="00877FB1"/>
    <w:rsid w:val="008801A0"/>
    <w:rsid w:val="0088092B"/>
    <w:rsid w:val="008809C7"/>
    <w:rsid w:val="00880EDD"/>
    <w:rsid w:val="008816C7"/>
    <w:rsid w:val="00881AAB"/>
    <w:rsid w:val="00881DAB"/>
    <w:rsid w:val="00881E28"/>
    <w:rsid w:val="0088205B"/>
    <w:rsid w:val="008821BE"/>
    <w:rsid w:val="00882E69"/>
    <w:rsid w:val="008835A6"/>
    <w:rsid w:val="008835F3"/>
    <w:rsid w:val="00883720"/>
    <w:rsid w:val="008839E3"/>
    <w:rsid w:val="00883C15"/>
    <w:rsid w:val="00884666"/>
    <w:rsid w:val="00884AF0"/>
    <w:rsid w:val="00884DBB"/>
    <w:rsid w:val="008854B6"/>
    <w:rsid w:val="00885DFC"/>
    <w:rsid w:val="00885FC3"/>
    <w:rsid w:val="0088605F"/>
    <w:rsid w:val="0088637C"/>
    <w:rsid w:val="00886490"/>
    <w:rsid w:val="008865CE"/>
    <w:rsid w:val="0088667D"/>
    <w:rsid w:val="00886755"/>
    <w:rsid w:val="00886EF5"/>
    <w:rsid w:val="00887609"/>
    <w:rsid w:val="00887743"/>
    <w:rsid w:val="008878AF"/>
    <w:rsid w:val="0088799C"/>
    <w:rsid w:val="008879D2"/>
    <w:rsid w:val="00887D57"/>
    <w:rsid w:val="00890375"/>
    <w:rsid w:val="008903EA"/>
    <w:rsid w:val="00890581"/>
    <w:rsid w:val="0089074B"/>
    <w:rsid w:val="0089085C"/>
    <w:rsid w:val="00890E10"/>
    <w:rsid w:val="00890F96"/>
    <w:rsid w:val="008913F4"/>
    <w:rsid w:val="00891EEF"/>
    <w:rsid w:val="0089225C"/>
    <w:rsid w:val="008922D9"/>
    <w:rsid w:val="00892E67"/>
    <w:rsid w:val="008930D2"/>
    <w:rsid w:val="008931CE"/>
    <w:rsid w:val="008946A3"/>
    <w:rsid w:val="00895335"/>
    <w:rsid w:val="008956F7"/>
    <w:rsid w:val="008959EC"/>
    <w:rsid w:val="00895EA7"/>
    <w:rsid w:val="008962F8"/>
    <w:rsid w:val="00896370"/>
    <w:rsid w:val="00896978"/>
    <w:rsid w:val="0089704C"/>
    <w:rsid w:val="0089713F"/>
    <w:rsid w:val="008978D3"/>
    <w:rsid w:val="00897917"/>
    <w:rsid w:val="00897F06"/>
    <w:rsid w:val="008A0054"/>
    <w:rsid w:val="008A0056"/>
    <w:rsid w:val="008A00B4"/>
    <w:rsid w:val="008A0163"/>
    <w:rsid w:val="008A06DA"/>
    <w:rsid w:val="008A0848"/>
    <w:rsid w:val="008A135D"/>
    <w:rsid w:val="008A1865"/>
    <w:rsid w:val="008A186E"/>
    <w:rsid w:val="008A197F"/>
    <w:rsid w:val="008A1BE7"/>
    <w:rsid w:val="008A2393"/>
    <w:rsid w:val="008A23FF"/>
    <w:rsid w:val="008A2919"/>
    <w:rsid w:val="008A2E5F"/>
    <w:rsid w:val="008A30E0"/>
    <w:rsid w:val="008A31C8"/>
    <w:rsid w:val="008A3D65"/>
    <w:rsid w:val="008A3EFC"/>
    <w:rsid w:val="008A5156"/>
    <w:rsid w:val="008A587A"/>
    <w:rsid w:val="008A5A01"/>
    <w:rsid w:val="008A5E16"/>
    <w:rsid w:val="008A6EF5"/>
    <w:rsid w:val="008A71EE"/>
    <w:rsid w:val="008A7678"/>
    <w:rsid w:val="008A7770"/>
    <w:rsid w:val="008A7892"/>
    <w:rsid w:val="008A7B3E"/>
    <w:rsid w:val="008B05B3"/>
    <w:rsid w:val="008B0DB0"/>
    <w:rsid w:val="008B14FA"/>
    <w:rsid w:val="008B1509"/>
    <w:rsid w:val="008B1684"/>
    <w:rsid w:val="008B187A"/>
    <w:rsid w:val="008B23F5"/>
    <w:rsid w:val="008B2B11"/>
    <w:rsid w:val="008B2CC1"/>
    <w:rsid w:val="008B3321"/>
    <w:rsid w:val="008B3579"/>
    <w:rsid w:val="008B37D3"/>
    <w:rsid w:val="008B3EC7"/>
    <w:rsid w:val="008B4690"/>
    <w:rsid w:val="008B5991"/>
    <w:rsid w:val="008B6420"/>
    <w:rsid w:val="008B6D0D"/>
    <w:rsid w:val="008B72FC"/>
    <w:rsid w:val="008C045E"/>
    <w:rsid w:val="008C0515"/>
    <w:rsid w:val="008C077E"/>
    <w:rsid w:val="008C094E"/>
    <w:rsid w:val="008C09A1"/>
    <w:rsid w:val="008C09EE"/>
    <w:rsid w:val="008C0A24"/>
    <w:rsid w:val="008C0C28"/>
    <w:rsid w:val="008C0F74"/>
    <w:rsid w:val="008C1331"/>
    <w:rsid w:val="008C138E"/>
    <w:rsid w:val="008C13C2"/>
    <w:rsid w:val="008C16F6"/>
    <w:rsid w:val="008C1908"/>
    <w:rsid w:val="008C1D8F"/>
    <w:rsid w:val="008C27E9"/>
    <w:rsid w:val="008C2D43"/>
    <w:rsid w:val="008C3236"/>
    <w:rsid w:val="008C32DA"/>
    <w:rsid w:val="008C3831"/>
    <w:rsid w:val="008C3E0F"/>
    <w:rsid w:val="008C3E95"/>
    <w:rsid w:val="008C4082"/>
    <w:rsid w:val="008C40E3"/>
    <w:rsid w:val="008C429D"/>
    <w:rsid w:val="008C42BA"/>
    <w:rsid w:val="008C4690"/>
    <w:rsid w:val="008C4B56"/>
    <w:rsid w:val="008C4D58"/>
    <w:rsid w:val="008C4FD4"/>
    <w:rsid w:val="008C53EE"/>
    <w:rsid w:val="008C5798"/>
    <w:rsid w:val="008C5BDA"/>
    <w:rsid w:val="008C5C18"/>
    <w:rsid w:val="008C5FB1"/>
    <w:rsid w:val="008C7883"/>
    <w:rsid w:val="008C7B10"/>
    <w:rsid w:val="008D05C6"/>
    <w:rsid w:val="008D07AB"/>
    <w:rsid w:val="008D0A37"/>
    <w:rsid w:val="008D0AA2"/>
    <w:rsid w:val="008D1C69"/>
    <w:rsid w:val="008D3965"/>
    <w:rsid w:val="008D4301"/>
    <w:rsid w:val="008D43B3"/>
    <w:rsid w:val="008D43E5"/>
    <w:rsid w:val="008D47F0"/>
    <w:rsid w:val="008D4BF8"/>
    <w:rsid w:val="008D56C6"/>
    <w:rsid w:val="008D57DF"/>
    <w:rsid w:val="008D5E6E"/>
    <w:rsid w:val="008D5EE2"/>
    <w:rsid w:val="008D600D"/>
    <w:rsid w:val="008D6243"/>
    <w:rsid w:val="008D62F8"/>
    <w:rsid w:val="008D66DB"/>
    <w:rsid w:val="008D7142"/>
    <w:rsid w:val="008D72D9"/>
    <w:rsid w:val="008D7529"/>
    <w:rsid w:val="008D7638"/>
    <w:rsid w:val="008D7EB0"/>
    <w:rsid w:val="008E19EB"/>
    <w:rsid w:val="008E2234"/>
    <w:rsid w:val="008E25AD"/>
    <w:rsid w:val="008E25EE"/>
    <w:rsid w:val="008E27A1"/>
    <w:rsid w:val="008E2874"/>
    <w:rsid w:val="008E2E07"/>
    <w:rsid w:val="008E4693"/>
    <w:rsid w:val="008E49EE"/>
    <w:rsid w:val="008E5277"/>
    <w:rsid w:val="008E56D8"/>
    <w:rsid w:val="008E57F1"/>
    <w:rsid w:val="008E59F6"/>
    <w:rsid w:val="008E62B1"/>
    <w:rsid w:val="008E6450"/>
    <w:rsid w:val="008E66DC"/>
    <w:rsid w:val="008E6704"/>
    <w:rsid w:val="008E67CA"/>
    <w:rsid w:val="008E6C8F"/>
    <w:rsid w:val="008E72B8"/>
    <w:rsid w:val="008F1487"/>
    <w:rsid w:val="008F1501"/>
    <w:rsid w:val="008F1DCF"/>
    <w:rsid w:val="008F2256"/>
    <w:rsid w:val="008F2826"/>
    <w:rsid w:val="008F30AA"/>
    <w:rsid w:val="008F3107"/>
    <w:rsid w:val="008F34F9"/>
    <w:rsid w:val="008F3644"/>
    <w:rsid w:val="008F3D94"/>
    <w:rsid w:val="008F427F"/>
    <w:rsid w:val="008F48B6"/>
    <w:rsid w:val="008F491E"/>
    <w:rsid w:val="008F4A7C"/>
    <w:rsid w:val="008F4C36"/>
    <w:rsid w:val="008F5117"/>
    <w:rsid w:val="008F5669"/>
    <w:rsid w:val="008F58FE"/>
    <w:rsid w:val="008F5EB4"/>
    <w:rsid w:val="008F6773"/>
    <w:rsid w:val="008F76D7"/>
    <w:rsid w:val="008F79F7"/>
    <w:rsid w:val="008F7D11"/>
    <w:rsid w:val="00900035"/>
    <w:rsid w:val="0090057D"/>
    <w:rsid w:val="00900DA2"/>
    <w:rsid w:val="00900E68"/>
    <w:rsid w:val="00901284"/>
    <w:rsid w:val="00901616"/>
    <w:rsid w:val="00901B90"/>
    <w:rsid w:val="00901BCE"/>
    <w:rsid w:val="009027A6"/>
    <w:rsid w:val="009029C8"/>
    <w:rsid w:val="00902A00"/>
    <w:rsid w:val="00902DE7"/>
    <w:rsid w:val="00903164"/>
    <w:rsid w:val="009041C5"/>
    <w:rsid w:val="00904226"/>
    <w:rsid w:val="0090437E"/>
    <w:rsid w:val="00904557"/>
    <w:rsid w:val="009047E3"/>
    <w:rsid w:val="009049BE"/>
    <w:rsid w:val="00904A5A"/>
    <w:rsid w:val="009050F2"/>
    <w:rsid w:val="00906727"/>
    <w:rsid w:val="0090673B"/>
    <w:rsid w:val="009068E4"/>
    <w:rsid w:val="00906BBF"/>
    <w:rsid w:val="00906BE3"/>
    <w:rsid w:val="00906E61"/>
    <w:rsid w:val="0090718B"/>
    <w:rsid w:val="00907B6D"/>
    <w:rsid w:val="00907C04"/>
    <w:rsid w:val="00907EFB"/>
    <w:rsid w:val="0091020C"/>
    <w:rsid w:val="009110AF"/>
    <w:rsid w:val="00911380"/>
    <w:rsid w:val="00911C7D"/>
    <w:rsid w:val="00911E2A"/>
    <w:rsid w:val="00911F77"/>
    <w:rsid w:val="00912972"/>
    <w:rsid w:val="00912B19"/>
    <w:rsid w:val="00913641"/>
    <w:rsid w:val="00913857"/>
    <w:rsid w:val="009139AF"/>
    <w:rsid w:val="00913C18"/>
    <w:rsid w:val="00914322"/>
    <w:rsid w:val="009149E9"/>
    <w:rsid w:val="00914C57"/>
    <w:rsid w:val="00914E0A"/>
    <w:rsid w:val="00915520"/>
    <w:rsid w:val="00915674"/>
    <w:rsid w:val="00916A68"/>
    <w:rsid w:val="00916C5F"/>
    <w:rsid w:val="00916E87"/>
    <w:rsid w:val="0091701A"/>
    <w:rsid w:val="00917365"/>
    <w:rsid w:val="00917556"/>
    <w:rsid w:val="00917BA3"/>
    <w:rsid w:val="00917EC9"/>
    <w:rsid w:val="009200F0"/>
    <w:rsid w:val="009202BE"/>
    <w:rsid w:val="0092044A"/>
    <w:rsid w:val="009207EF"/>
    <w:rsid w:val="00920B32"/>
    <w:rsid w:val="00920EF8"/>
    <w:rsid w:val="00920F98"/>
    <w:rsid w:val="00921141"/>
    <w:rsid w:val="00921CDF"/>
    <w:rsid w:val="009220A7"/>
    <w:rsid w:val="009220BF"/>
    <w:rsid w:val="009224B9"/>
    <w:rsid w:val="00922501"/>
    <w:rsid w:val="00923B61"/>
    <w:rsid w:val="00923EA7"/>
    <w:rsid w:val="00923EC4"/>
    <w:rsid w:val="0092467F"/>
    <w:rsid w:val="00924686"/>
    <w:rsid w:val="00924A4E"/>
    <w:rsid w:val="00924BC4"/>
    <w:rsid w:val="00925183"/>
    <w:rsid w:val="00925340"/>
    <w:rsid w:val="009256D4"/>
    <w:rsid w:val="00925F94"/>
    <w:rsid w:val="0092672B"/>
    <w:rsid w:val="00926AAB"/>
    <w:rsid w:val="00926D60"/>
    <w:rsid w:val="009270E0"/>
    <w:rsid w:val="00927BA7"/>
    <w:rsid w:val="00927E12"/>
    <w:rsid w:val="00930063"/>
    <w:rsid w:val="00930A62"/>
    <w:rsid w:val="00930B77"/>
    <w:rsid w:val="00930BAA"/>
    <w:rsid w:val="00930BB8"/>
    <w:rsid w:val="00931096"/>
    <w:rsid w:val="00931473"/>
    <w:rsid w:val="0093161E"/>
    <w:rsid w:val="00931CAB"/>
    <w:rsid w:val="0093209C"/>
    <w:rsid w:val="009320F9"/>
    <w:rsid w:val="0093329F"/>
    <w:rsid w:val="00933354"/>
    <w:rsid w:val="0093339F"/>
    <w:rsid w:val="00933471"/>
    <w:rsid w:val="0093375E"/>
    <w:rsid w:val="0093382C"/>
    <w:rsid w:val="0093419A"/>
    <w:rsid w:val="00934508"/>
    <w:rsid w:val="009354DE"/>
    <w:rsid w:val="00935A44"/>
    <w:rsid w:val="00935C9E"/>
    <w:rsid w:val="00936147"/>
    <w:rsid w:val="0093665C"/>
    <w:rsid w:val="009366FA"/>
    <w:rsid w:val="0093674B"/>
    <w:rsid w:val="00936896"/>
    <w:rsid w:val="00936DE5"/>
    <w:rsid w:val="00936DFF"/>
    <w:rsid w:val="009374AE"/>
    <w:rsid w:val="0093786B"/>
    <w:rsid w:val="00937A2A"/>
    <w:rsid w:val="009407DB"/>
    <w:rsid w:val="0094087A"/>
    <w:rsid w:val="00940885"/>
    <w:rsid w:val="00940E74"/>
    <w:rsid w:val="00940ED6"/>
    <w:rsid w:val="00941174"/>
    <w:rsid w:val="0094125D"/>
    <w:rsid w:val="009416DD"/>
    <w:rsid w:val="009419CA"/>
    <w:rsid w:val="00941CB1"/>
    <w:rsid w:val="00941FED"/>
    <w:rsid w:val="0094227F"/>
    <w:rsid w:val="00942770"/>
    <w:rsid w:val="0094287E"/>
    <w:rsid w:val="00942E45"/>
    <w:rsid w:val="00942FDF"/>
    <w:rsid w:val="009432A7"/>
    <w:rsid w:val="00943347"/>
    <w:rsid w:val="009434AA"/>
    <w:rsid w:val="00943513"/>
    <w:rsid w:val="00943C7A"/>
    <w:rsid w:val="00943E4C"/>
    <w:rsid w:val="00943F12"/>
    <w:rsid w:val="0094488A"/>
    <w:rsid w:val="00944FC6"/>
    <w:rsid w:val="009452A6"/>
    <w:rsid w:val="00945436"/>
    <w:rsid w:val="009455A7"/>
    <w:rsid w:val="0094584C"/>
    <w:rsid w:val="00945C84"/>
    <w:rsid w:val="0094694D"/>
    <w:rsid w:val="00947074"/>
    <w:rsid w:val="00947586"/>
    <w:rsid w:val="00947A3B"/>
    <w:rsid w:val="00947D67"/>
    <w:rsid w:val="009502BC"/>
    <w:rsid w:val="009507DB"/>
    <w:rsid w:val="009509CE"/>
    <w:rsid w:val="00950FDB"/>
    <w:rsid w:val="0095196F"/>
    <w:rsid w:val="00951EC6"/>
    <w:rsid w:val="0095201E"/>
    <w:rsid w:val="00952491"/>
    <w:rsid w:val="0095266E"/>
    <w:rsid w:val="00952932"/>
    <w:rsid w:val="00952990"/>
    <w:rsid w:val="00952B4B"/>
    <w:rsid w:val="00952B52"/>
    <w:rsid w:val="00952E34"/>
    <w:rsid w:val="00952F3F"/>
    <w:rsid w:val="00952F7E"/>
    <w:rsid w:val="009532AC"/>
    <w:rsid w:val="009537A1"/>
    <w:rsid w:val="00953AED"/>
    <w:rsid w:val="009548CF"/>
    <w:rsid w:val="00954CA9"/>
    <w:rsid w:val="00954E56"/>
    <w:rsid w:val="009550CC"/>
    <w:rsid w:val="00955443"/>
    <w:rsid w:val="00955701"/>
    <w:rsid w:val="00955BCC"/>
    <w:rsid w:val="00955D4A"/>
    <w:rsid w:val="00956363"/>
    <w:rsid w:val="009569BD"/>
    <w:rsid w:val="00956C84"/>
    <w:rsid w:val="00956CCA"/>
    <w:rsid w:val="00956D10"/>
    <w:rsid w:val="0095728D"/>
    <w:rsid w:val="009572EF"/>
    <w:rsid w:val="009574D1"/>
    <w:rsid w:val="0095755F"/>
    <w:rsid w:val="00960797"/>
    <w:rsid w:val="00960805"/>
    <w:rsid w:val="009608B1"/>
    <w:rsid w:val="00960B65"/>
    <w:rsid w:val="00961A38"/>
    <w:rsid w:val="00961EC2"/>
    <w:rsid w:val="00961F0F"/>
    <w:rsid w:val="00962236"/>
    <w:rsid w:val="009625B3"/>
    <w:rsid w:val="00962A9D"/>
    <w:rsid w:val="00962E08"/>
    <w:rsid w:val="00962E32"/>
    <w:rsid w:val="00963717"/>
    <w:rsid w:val="00964091"/>
    <w:rsid w:val="0096417B"/>
    <w:rsid w:val="009641D0"/>
    <w:rsid w:val="00964EDD"/>
    <w:rsid w:val="0096552D"/>
    <w:rsid w:val="00965549"/>
    <w:rsid w:val="00965627"/>
    <w:rsid w:val="00965B38"/>
    <w:rsid w:val="00966428"/>
    <w:rsid w:val="009664CD"/>
    <w:rsid w:val="009666CC"/>
    <w:rsid w:val="009667DF"/>
    <w:rsid w:val="0096753C"/>
    <w:rsid w:val="009676EE"/>
    <w:rsid w:val="00967C99"/>
    <w:rsid w:val="0097014E"/>
    <w:rsid w:val="00970B1A"/>
    <w:rsid w:val="00970C43"/>
    <w:rsid w:val="0097112E"/>
    <w:rsid w:val="00971210"/>
    <w:rsid w:val="00971CD1"/>
    <w:rsid w:val="00971D1B"/>
    <w:rsid w:val="00971E28"/>
    <w:rsid w:val="00971F74"/>
    <w:rsid w:val="0097288A"/>
    <w:rsid w:val="00972A7A"/>
    <w:rsid w:val="00972DB2"/>
    <w:rsid w:val="009733CC"/>
    <w:rsid w:val="00973622"/>
    <w:rsid w:val="00974F26"/>
    <w:rsid w:val="00975A4F"/>
    <w:rsid w:val="00975BAB"/>
    <w:rsid w:val="00975DD0"/>
    <w:rsid w:val="009760AB"/>
    <w:rsid w:val="0097689A"/>
    <w:rsid w:val="009768BB"/>
    <w:rsid w:val="00976AC2"/>
    <w:rsid w:val="00977597"/>
    <w:rsid w:val="00977A2B"/>
    <w:rsid w:val="00977C16"/>
    <w:rsid w:val="00980487"/>
    <w:rsid w:val="009809C2"/>
    <w:rsid w:val="009809E7"/>
    <w:rsid w:val="009814B5"/>
    <w:rsid w:val="00981735"/>
    <w:rsid w:val="009821EB"/>
    <w:rsid w:val="009825A0"/>
    <w:rsid w:val="009825CF"/>
    <w:rsid w:val="0098279C"/>
    <w:rsid w:val="00982B2B"/>
    <w:rsid w:val="009838C9"/>
    <w:rsid w:val="00983E2F"/>
    <w:rsid w:val="009842C8"/>
    <w:rsid w:val="0098440D"/>
    <w:rsid w:val="00985444"/>
    <w:rsid w:val="009856E0"/>
    <w:rsid w:val="009856EB"/>
    <w:rsid w:val="009857B6"/>
    <w:rsid w:val="0098596F"/>
    <w:rsid w:val="00985B49"/>
    <w:rsid w:val="00985F9A"/>
    <w:rsid w:val="009861B8"/>
    <w:rsid w:val="00986654"/>
    <w:rsid w:val="009869AB"/>
    <w:rsid w:val="00986BAF"/>
    <w:rsid w:val="009874B8"/>
    <w:rsid w:val="009879FB"/>
    <w:rsid w:val="009900B4"/>
    <w:rsid w:val="00990932"/>
    <w:rsid w:val="00990CFD"/>
    <w:rsid w:val="009910B5"/>
    <w:rsid w:val="009915C4"/>
    <w:rsid w:val="009917C5"/>
    <w:rsid w:val="009919A7"/>
    <w:rsid w:val="00991F4E"/>
    <w:rsid w:val="0099208E"/>
    <w:rsid w:val="0099233C"/>
    <w:rsid w:val="00992767"/>
    <w:rsid w:val="00992BB9"/>
    <w:rsid w:val="00993039"/>
    <w:rsid w:val="009931D3"/>
    <w:rsid w:val="00993B7A"/>
    <w:rsid w:val="00994F1C"/>
    <w:rsid w:val="00994F83"/>
    <w:rsid w:val="009952F9"/>
    <w:rsid w:val="009955BA"/>
    <w:rsid w:val="00995AAE"/>
    <w:rsid w:val="00995BD4"/>
    <w:rsid w:val="00996101"/>
    <w:rsid w:val="009962EB"/>
    <w:rsid w:val="009967E8"/>
    <w:rsid w:val="00997D23"/>
    <w:rsid w:val="00997F70"/>
    <w:rsid w:val="00997FB3"/>
    <w:rsid w:val="009A0120"/>
    <w:rsid w:val="009A0602"/>
    <w:rsid w:val="009A1817"/>
    <w:rsid w:val="009A1BE9"/>
    <w:rsid w:val="009A1DB4"/>
    <w:rsid w:val="009A20CE"/>
    <w:rsid w:val="009A2B7C"/>
    <w:rsid w:val="009A3A7F"/>
    <w:rsid w:val="009A3FD9"/>
    <w:rsid w:val="009A490F"/>
    <w:rsid w:val="009A5128"/>
    <w:rsid w:val="009A522E"/>
    <w:rsid w:val="009A5829"/>
    <w:rsid w:val="009A5F99"/>
    <w:rsid w:val="009A62AD"/>
    <w:rsid w:val="009A6C9B"/>
    <w:rsid w:val="009A6E6B"/>
    <w:rsid w:val="009B03CF"/>
    <w:rsid w:val="009B072E"/>
    <w:rsid w:val="009B3163"/>
    <w:rsid w:val="009B3AC4"/>
    <w:rsid w:val="009B4019"/>
    <w:rsid w:val="009B41B5"/>
    <w:rsid w:val="009B4B0D"/>
    <w:rsid w:val="009B4FD1"/>
    <w:rsid w:val="009B58A8"/>
    <w:rsid w:val="009B5A34"/>
    <w:rsid w:val="009B5C14"/>
    <w:rsid w:val="009B5FD6"/>
    <w:rsid w:val="009B6B94"/>
    <w:rsid w:val="009B6C29"/>
    <w:rsid w:val="009B7153"/>
    <w:rsid w:val="009C01AB"/>
    <w:rsid w:val="009C0C98"/>
    <w:rsid w:val="009C0DA6"/>
    <w:rsid w:val="009C10F6"/>
    <w:rsid w:val="009C1156"/>
    <w:rsid w:val="009C1773"/>
    <w:rsid w:val="009C179A"/>
    <w:rsid w:val="009C17C9"/>
    <w:rsid w:val="009C190B"/>
    <w:rsid w:val="009C1CA9"/>
    <w:rsid w:val="009C1E74"/>
    <w:rsid w:val="009C1F0F"/>
    <w:rsid w:val="009C1FA1"/>
    <w:rsid w:val="009C2507"/>
    <w:rsid w:val="009C2809"/>
    <w:rsid w:val="009C2819"/>
    <w:rsid w:val="009C2B1E"/>
    <w:rsid w:val="009C2D4B"/>
    <w:rsid w:val="009C3891"/>
    <w:rsid w:val="009C4203"/>
    <w:rsid w:val="009C43F4"/>
    <w:rsid w:val="009C44EA"/>
    <w:rsid w:val="009C4F46"/>
    <w:rsid w:val="009C5074"/>
    <w:rsid w:val="009C548A"/>
    <w:rsid w:val="009C5AB0"/>
    <w:rsid w:val="009C61F9"/>
    <w:rsid w:val="009C65C1"/>
    <w:rsid w:val="009C6B3B"/>
    <w:rsid w:val="009C6CFE"/>
    <w:rsid w:val="009C6F8D"/>
    <w:rsid w:val="009C7069"/>
    <w:rsid w:val="009C71D5"/>
    <w:rsid w:val="009C7334"/>
    <w:rsid w:val="009C7579"/>
    <w:rsid w:val="009C79DB"/>
    <w:rsid w:val="009C7CC3"/>
    <w:rsid w:val="009D04B5"/>
    <w:rsid w:val="009D05B1"/>
    <w:rsid w:val="009D0AF2"/>
    <w:rsid w:val="009D0B8D"/>
    <w:rsid w:val="009D0D71"/>
    <w:rsid w:val="009D0E7E"/>
    <w:rsid w:val="009D1616"/>
    <w:rsid w:val="009D176E"/>
    <w:rsid w:val="009D18A6"/>
    <w:rsid w:val="009D1BC8"/>
    <w:rsid w:val="009D1FF1"/>
    <w:rsid w:val="009D40F5"/>
    <w:rsid w:val="009D519A"/>
    <w:rsid w:val="009D5426"/>
    <w:rsid w:val="009D57AE"/>
    <w:rsid w:val="009D5B48"/>
    <w:rsid w:val="009D5BC1"/>
    <w:rsid w:val="009D5CC1"/>
    <w:rsid w:val="009D62D4"/>
    <w:rsid w:val="009D632A"/>
    <w:rsid w:val="009D6BA5"/>
    <w:rsid w:val="009D7227"/>
    <w:rsid w:val="009D7A5B"/>
    <w:rsid w:val="009D7DA4"/>
    <w:rsid w:val="009E00AB"/>
    <w:rsid w:val="009E102E"/>
    <w:rsid w:val="009E1278"/>
    <w:rsid w:val="009E17BE"/>
    <w:rsid w:val="009E181F"/>
    <w:rsid w:val="009E1A8D"/>
    <w:rsid w:val="009E2030"/>
    <w:rsid w:val="009E2B40"/>
    <w:rsid w:val="009E3920"/>
    <w:rsid w:val="009E3AF6"/>
    <w:rsid w:val="009E3F39"/>
    <w:rsid w:val="009E4029"/>
    <w:rsid w:val="009E45D5"/>
    <w:rsid w:val="009E4614"/>
    <w:rsid w:val="009E479F"/>
    <w:rsid w:val="009E4923"/>
    <w:rsid w:val="009E4B55"/>
    <w:rsid w:val="009E4C97"/>
    <w:rsid w:val="009E4ECB"/>
    <w:rsid w:val="009E4F46"/>
    <w:rsid w:val="009E52DD"/>
    <w:rsid w:val="009E5D4C"/>
    <w:rsid w:val="009E5EB5"/>
    <w:rsid w:val="009E60CA"/>
    <w:rsid w:val="009E649B"/>
    <w:rsid w:val="009E6CDA"/>
    <w:rsid w:val="009E7732"/>
    <w:rsid w:val="009E7BB6"/>
    <w:rsid w:val="009F01A4"/>
    <w:rsid w:val="009F05EB"/>
    <w:rsid w:val="009F08D2"/>
    <w:rsid w:val="009F0FF3"/>
    <w:rsid w:val="009F17BF"/>
    <w:rsid w:val="009F1D0C"/>
    <w:rsid w:val="009F2118"/>
    <w:rsid w:val="009F30C2"/>
    <w:rsid w:val="009F3860"/>
    <w:rsid w:val="009F3BC1"/>
    <w:rsid w:val="009F57AE"/>
    <w:rsid w:val="009F6461"/>
    <w:rsid w:val="009F76B9"/>
    <w:rsid w:val="009F7878"/>
    <w:rsid w:val="009F7B45"/>
    <w:rsid w:val="00A00791"/>
    <w:rsid w:val="00A00DF5"/>
    <w:rsid w:val="00A014FE"/>
    <w:rsid w:val="00A015C8"/>
    <w:rsid w:val="00A016A3"/>
    <w:rsid w:val="00A01B79"/>
    <w:rsid w:val="00A02B05"/>
    <w:rsid w:val="00A0311C"/>
    <w:rsid w:val="00A0317A"/>
    <w:rsid w:val="00A039CF"/>
    <w:rsid w:val="00A03A34"/>
    <w:rsid w:val="00A03AB1"/>
    <w:rsid w:val="00A042B9"/>
    <w:rsid w:val="00A04623"/>
    <w:rsid w:val="00A04774"/>
    <w:rsid w:val="00A047EF"/>
    <w:rsid w:val="00A04B2D"/>
    <w:rsid w:val="00A06365"/>
    <w:rsid w:val="00A068AE"/>
    <w:rsid w:val="00A073B1"/>
    <w:rsid w:val="00A073B9"/>
    <w:rsid w:val="00A07ED4"/>
    <w:rsid w:val="00A07F12"/>
    <w:rsid w:val="00A101BB"/>
    <w:rsid w:val="00A10B06"/>
    <w:rsid w:val="00A10B46"/>
    <w:rsid w:val="00A10E80"/>
    <w:rsid w:val="00A115DF"/>
    <w:rsid w:val="00A11A4F"/>
    <w:rsid w:val="00A11C60"/>
    <w:rsid w:val="00A122CB"/>
    <w:rsid w:val="00A12D25"/>
    <w:rsid w:val="00A12D55"/>
    <w:rsid w:val="00A12E8F"/>
    <w:rsid w:val="00A1303C"/>
    <w:rsid w:val="00A1339F"/>
    <w:rsid w:val="00A13C36"/>
    <w:rsid w:val="00A14482"/>
    <w:rsid w:val="00A146D3"/>
    <w:rsid w:val="00A14AB5"/>
    <w:rsid w:val="00A14CE5"/>
    <w:rsid w:val="00A14D85"/>
    <w:rsid w:val="00A15573"/>
    <w:rsid w:val="00A15695"/>
    <w:rsid w:val="00A15AA2"/>
    <w:rsid w:val="00A15BAA"/>
    <w:rsid w:val="00A15DE5"/>
    <w:rsid w:val="00A15E96"/>
    <w:rsid w:val="00A15ECC"/>
    <w:rsid w:val="00A1635E"/>
    <w:rsid w:val="00A16365"/>
    <w:rsid w:val="00A166DA"/>
    <w:rsid w:val="00A16B1B"/>
    <w:rsid w:val="00A179D1"/>
    <w:rsid w:val="00A17A94"/>
    <w:rsid w:val="00A17D84"/>
    <w:rsid w:val="00A17FA2"/>
    <w:rsid w:val="00A2053C"/>
    <w:rsid w:val="00A20A1F"/>
    <w:rsid w:val="00A20D78"/>
    <w:rsid w:val="00A20DFC"/>
    <w:rsid w:val="00A2120C"/>
    <w:rsid w:val="00A21ADD"/>
    <w:rsid w:val="00A22A88"/>
    <w:rsid w:val="00A23083"/>
    <w:rsid w:val="00A23A48"/>
    <w:rsid w:val="00A23B7D"/>
    <w:rsid w:val="00A24AC5"/>
    <w:rsid w:val="00A24E01"/>
    <w:rsid w:val="00A25140"/>
    <w:rsid w:val="00A2532B"/>
    <w:rsid w:val="00A255A3"/>
    <w:rsid w:val="00A25A90"/>
    <w:rsid w:val="00A25C12"/>
    <w:rsid w:val="00A25FF8"/>
    <w:rsid w:val="00A265D6"/>
    <w:rsid w:val="00A2676E"/>
    <w:rsid w:val="00A27564"/>
    <w:rsid w:val="00A27C6C"/>
    <w:rsid w:val="00A301BC"/>
    <w:rsid w:val="00A304AE"/>
    <w:rsid w:val="00A309C1"/>
    <w:rsid w:val="00A31075"/>
    <w:rsid w:val="00A31780"/>
    <w:rsid w:val="00A31A9B"/>
    <w:rsid w:val="00A31B84"/>
    <w:rsid w:val="00A34BAE"/>
    <w:rsid w:val="00A34D37"/>
    <w:rsid w:val="00A352F2"/>
    <w:rsid w:val="00A3532F"/>
    <w:rsid w:val="00A35A2E"/>
    <w:rsid w:val="00A35BDB"/>
    <w:rsid w:val="00A35DAC"/>
    <w:rsid w:val="00A360FF"/>
    <w:rsid w:val="00A36170"/>
    <w:rsid w:val="00A36553"/>
    <w:rsid w:val="00A36941"/>
    <w:rsid w:val="00A3722C"/>
    <w:rsid w:val="00A37324"/>
    <w:rsid w:val="00A376B1"/>
    <w:rsid w:val="00A3790E"/>
    <w:rsid w:val="00A37B9B"/>
    <w:rsid w:val="00A406EF"/>
    <w:rsid w:val="00A409D5"/>
    <w:rsid w:val="00A40DE0"/>
    <w:rsid w:val="00A40EC5"/>
    <w:rsid w:val="00A40F24"/>
    <w:rsid w:val="00A41236"/>
    <w:rsid w:val="00A41ABD"/>
    <w:rsid w:val="00A42240"/>
    <w:rsid w:val="00A422D3"/>
    <w:rsid w:val="00A42CEC"/>
    <w:rsid w:val="00A42EDE"/>
    <w:rsid w:val="00A432BA"/>
    <w:rsid w:val="00A4331E"/>
    <w:rsid w:val="00A4346D"/>
    <w:rsid w:val="00A43A9D"/>
    <w:rsid w:val="00A4419C"/>
    <w:rsid w:val="00A4465C"/>
    <w:rsid w:val="00A44E6A"/>
    <w:rsid w:val="00A44EAE"/>
    <w:rsid w:val="00A45D47"/>
    <w:rsid w:val="00A463DC"/>
    <w:rsid w:val="00A464D0"/>
    <w:rsid w:val="00A468FF"/>
    <w:rsid w:val="00A46AE2"/>
    <w:rsid w:val="00A46B9C"/>
    <w:rsid w:val="00A474E9"/>
    <w:rsid w:val="00A5111C"/>
    <w:rsid w:val="00A514BA"/>
    <w:rsid w:val="00A51C93"/>
    <w:rsid w:val="00A51E4E"/>
    <w:rsid w:val="00A5281F"/>
    <w:rsid w:val="00A52947"/>
    <w:rsid w:val="00A52CCE"/>
    <w:rsid w:val="00A52D83"/>
    <w:rsid w:val="00A534B9"/>
    <w:rsid w:val="00A5412C"/>
    <w:rsid w:val="00A541A3"/>
    <w:rsid w:val="00A54297"/>
    <w:rsid w:val="00A5433F"/>
    <w:rsid w:val="00A54437"/>
    <w:rsid w:val="00A54542"/>
    <w:rsid w:val="00A54BF8"/>
    <w:rsid w:val="00A5534D"/>
    <w:rsid w:val="00A557A8"/>
    <w:rsid w:val="00A55A3E"/>
    <w:rsid w:val="00A5608C"/>
    <w:rsid w:val="00A5657A"/>
    <w:rsid w:val="00A56E37"/>
    <w:rsid w:val="00A571FD"/>
    <w:rsid w:val="00A57931"/>
    <w:rsid w:val="00A579ED"/>
    <w:rsid w:val="00A57A02"/>
    <w:rsid w:val="00A57C2D"/>
    <w:rsid w:val="00A6023B"/>
    <w:rsid w:val="00A60A61"/>
    <w:rsid w:val="00A60B84"/>
    <w:rsid w:val="00A60DF8"/>
    <w:rsid w:val="00A61235"/>
    <w:rsid w:val="00A61534"/>
    <w:rsid w:val="00A6172E"/>
    <w:rsid w:val="00A6183D"/>
    <w:rsid w:val="00A61BB3"/>
    <w:rsid w:val="00A61BDC"/>
    <w:rsid w:val="00A61C90"/>
    <w:rsid w:val="00A61E44"/>
    <w:rsid w:val="00A621C4"/>
    <w:rsid w:val="00A628AF"/>
    <w:rsid w:val="00A62A70"/>
    <w:rsid w:val="00A63235"/>
    <w:rsid w:val="00A635B1"/>
    <w:rsid w:val="00A63974"/>
    <w:rsid w:val="00A647D8"/>
    <w:rsid w:val="00A64980"/>
    <w:rsid w:val="00A64CC4"/>
    <w:rsid w:val="00A64E81"/>
    <w:rsid w:val="00A6510D"/>
    <w:rsid w:val="00A656F6"/>
    <w:rsid w:val="00A658E8"/>
    <w:rsid w:val="00A66D9A"/>
    <w:rsid w:val="00A6767B"/>
    <w:rsid w:val="00A677DF"/>
    <w:rsid w:val="00A67843"/>
    <w:rsid w:val="00A67D97"/>
    <w:rsid w:val="00A70152"/>
    <w:rsid w:val="00A70185"/>
    <w:rsid w:val="00A701D3"/>
    <w:rsid w:val="00A70507"/>
    <w:rsid w:val="00A71226"/>
    <w:rsid w:val="00A71CDF"/>
    <w:rsid w:val="00A71D04"/>
    <w:rsid w:val="00A7264B"/>
    <w:rsid w:val="00A72A33"/>
    <w:rsid w:val="00A72C0E"/>
    <w:rsid w:val="00A73256"/>
    <w:rsid w:val="00A736F4"/>
    <w:rsid w:val="00A73AA1"/>
    <w:rsid w:val="00A73ADD"/>
    <w:rsid w:val="00A73B91"/>
    <w:rsid w:val="00A73EEC"/>
    <w:rsid w:val="00A73F0E"/>
    <w:rsid w:val="00A742D7"/>
    <w:rsid w:val="00A74494"/>
    <w:rsid w:val="00A7461D"/>
    <w:rsid w:val="00A746B7"/>
    <w:rsid w:val="00A74A06"/>
    <w:rsid w:val="00A74AD6"/>
    <w:rsid w:val="00A754A9"/>
    <w:rsid w:val="00A7560F"/>
    <w:rsid w:val="00A75A5A"/>
    <w:rsid w:val="00A76200"/>
    <w:rsid w:val="00A76808"/>
    <w:rsid w:val="00A76D40"/>
    <w:rsid w:val="00A779A1"/>
    <w:rsid w:val="00A77A83"/>
    <w:rsid w:val="00A77C86"/>
    <w:rsid w:val="00A80160"/>
    <w:rsid w:val="00A804B3"/>
    <w:rsid w:val="00A80620"/>
    <w:rsid w:val="00A809C1"/>
    <w:rsid w:val="00A809DA"/>
    <w:rsid w:val="00A80AF0"/>
    <w:rsid w:val="00A80B8C"/>
    <w:rsid w:val="00A80BC8"/>
    <w:rsid w:val="00A80CF3"/>
    <w:rsid w:val="00A811E7"/>
    <w:rsid w:val="00A812C9"/>
    <w:rsid w:val="00A8148B"/>
    <w:rsid w:val="00A81CA1"/>
    <w:rsid w:val="00A826DA"/>
    <w:rsid w:val="00A827E4"/>
    <w:rsid w:val="00A83970"/>
    <w:rsid w:val="00A83BBA"/>
    <w:rsid w:val="00A83EC0"/>
    <w:rsid w:val="00A845BF"/>
    <w:rsid w:val="00A85560"/>
    <w:rsid w:val="00A85808"/>
    <w:rsid w:val="00A85A48"/>
    <w:rsid w:val="00A8604B"/>
    <w:rsid w:val="00A867D3"/>
    <w:rsid w:val="00A868E3"/>
    <w:rsid w:val="00A86937"/>
    <w:rsid w:val="00A86D55"/>
    <w:rsid w:val="00A86FDF"/>
    <w:rsid w:val="00A87C1D"/>
    <w:rsid w:val="00A87CF5"/>
    <w:rsid w:val="00A87DA4"/>
    <w:rsid w:val="00A90034"/>
    <w:rsid w:val="00A90054"/>
    <w:rsid w:val="00A9024E"/>
    <w:rsid w:val="00A9068C"/>
    <w:rsid w:val="00A90B3D"/>
    <w:rsid w:val="00A90EA4"/>
    <w:rsid w:val="00A9146D"/>
    <w:rsid w:val="00A91769"/>
    <w:rsid w:val="00A91DBC"/>
    <w:rsid w:val="00A91F31"/>
    <w:rsid w:val="00A91FD2"/>
    <w:rsid w:val="00A92077"/>
    <w:rsid w:val="00A9217A"/>
    <w:rsid w:val="00A92817"/>
    <w:rsid w:val="00A92990"/>
    <w:rsid w:val="00A92C17"/>
    <w:rsid w:val="00A9320B"/>
    <w:rsid w:val="00A937C2"/>
    <w:rsid w:val="00A93E6F"/>
    <w:rsid w:val="00A946F2"/>
    <w:rsid w:val="00A94B9E"/>
    <w:rsid w:val="00A94C96"/>
    <w:rsid w:val="00A9508F"/>
    <w:rsid w:val="00A95652"/>
    <w:rsid w:val="00A964B2"/>
    <w:rsid w:val="00A9658E"/>
    <w:rsid w:val="00A969D3"/>
    <w:rsid w:val="00A96C12"/>
    <w:rsid w:val="00A96C6C"/>
    <w:rsid w:val="00A96CDA"/>
    <w:rsid w:val="00A978D1"/>
    <w:rsid w:val="00AA037E"/>
    <w:rsid w:val="00AA063D"/>
    <w:rsid w:val="00AA06EB"/>
    <w:rsid w:val="00AA07A0"/>
    <w:rsid w:val="00AA0F47"/>
    <w:rsid w:val="00AA0F58"/>
    <w:rsid w:val="00AA13CE"/>
    <w:rsid w:val="00AA13DF"/>
    <w:rsid w:val="00AA1691"/>
    <w:rsid w:val="00AA1BBE"/>
    <w:rsid w:val="00AA2F0F"/>
    <w:rsid w:val="00AA3FD9"/>
    <w:rsid w:val="00AA4230"/>
    <w:rsid w:val="00AA45C8"/>
    <w:rsid w:val="00AA49BF"/>
    <w:rsid w:val="00AA4BDE"/>
    <w:rsid w:val="00AA5485"/>
    <w:rsid w:val="00AA5998"/>
    <w:rsid w:val="00AA5B83"/>
    <w:rsid w:val="00AA681F"/>
    <w:rsid w:val="00AA79FB"/>
    <w:rsid w:val="00AA7BC8"/>
    <w:rsid w:val="00AA7BEA"/>
    <w:rsid w:val="00AA7EA3"/>
    <w:rsid w:val="00AB00AB"/>
    <w:rsid w:val="00AB0101"/>
    <w:rsid w:val="00AB01BB"/>
    <w:rsid w:val="00AB03C7"/>
    <w:rsid w:val="00AB041F"/>
    <w:rsid w:val="00AB05C5"/>
    <w:rsid w:val="00AB150B"/>
    <w:rsid w:val="00AB15AE"/>
    <w:rsid w:val="00AB1E9B"/>
    <w:rsid w:val="00AB20D6"/>
    <w:rsid w:val="00AB22AE"/>
    <w:rsid w:val="00AB242E"/>
    <w:rsid w:val="00AB2897"/>
    <w:rsid w:val="00AB2B8C"/>
    <w:rsid w:val="00AB2C6E"/>
    <w:rsid w:val="00AB2CF4"/>
    <w:rsid w:val="00AB2EF2"/>
    <w:rsid w:val="00AB30DE"/>
    <w:rsid w:val="00AB3335"/>
    <w:rsid w:val="00AB349C"/>
    <w:rsid w:val="00AB3A4C"/>
    <w:rsid w:val="00AB3C0B"/>
    <w:rsid w:val="00AB4BB9"/>
    <w:rsid w:val="00AB4CEB"/>
    <w:rsid w:val="00AB59A0"/>
    <w:rsid w:val="00AB6291"/>
    <w:rsid w:val="00AB65DA"/>
    <w:rsid w:val="00AB6E2A"/>
    <w:rsid w:val="00AB7741"/>
    <w:rsid w:val="00AB7BE5"/>
    <w:rsid w:val="00AC0399"/>
    <w:rsid w:val="00AC044C"/>
    <w:rsid w:val="00AC0E79"/>
    <w:rsid w:val="00AC15E0"/>
    <w:rsid w:val="00AC167D"/>
    <w:rsid w:val="00AC1960"/>
    <w:rsid w:val="00AC1965"/>
    <w:rsid w:val="00AC208E"/>
    <w:rsid w:val="00AC28FC"/>
    <w:rsid w:val="00AC2FCB"/>
    <w:rsid w:val="00AC3516"/>
    <w:rsid w:val="00AC371C"/>
    <w:rsid w:val="00AC38D7"/>
    <w:rsid w:val="00AC3C77"/>
    <w:rsid w:val="00AC4036"/>
    <w:rsid w:val="00AC468D"/>
    <w:rsid w:val="00AC4729"/>
    <w:rsid w:val="00AC4775"/>
    <w:rsid w:val="00AC4A93"/>
    <w:rsid w:val="00AC4BCF"/>
    <w:rsid w:val="00AC4CB4"/>
    <w:rsid w:val="00AC5E31"/>
    <w:rsid w:val="00AC681C"/>
    <w:rsid w:val="00AC6C2F"/>
    <w:rsid w:val="00AC6D17"/>
    <w:rsid w:val="00AC6DEE"/>
    <w:rsid w:val="00AD07D1"/>
    <w:rsid w:val="00AD0910"/>
    <w:rsid w:val="00AD0918"/>
    <w:rsid w:val="00AD09F3"/>
    <w:rsid w:val="00AD0C02"/>
    <w:rsid w:val="00AD0D21"/>
    <w:rsid w:val="00AD0DF5"/>
    <w:rsid w:val="00AD0FCA"/>
    <w:rsid w:val="00AD179E"/>
    <w:rsid w:val="00AD1811"/>
    <w:rsid w:val="00AD1C0C"/>
    <w:rsid w:val="00AD35DE"/>
    <w:rsid w:val="00AD3681"/>
    <w:rsid w:val="00AD417C"/>
    <w:rsid w:val="00AD46A3"/>
    <w:rsid w:val="00AD4775"/>
    <w:rsid w:val="00AD49E2"/>
    <w:rsid w:val="00AD4B2D"/>
    <w:rsid w:val="00AD51BC"/>
    <w:rsid w:val="00AD567C"/>
    <w:rsid w:val="00AD62FF"/>
    <w:rsid w:val="00AD68DA"/>
    <w:rsid w:val="00AD72EF"/>
    <w:rsid w:val="00AD7F8F"/>
    <w:rsid w:val="00AE069C"/>
    <w:rsid w:val="00AE0975"/>
    <w:rsid w:val="00AE192A"/>
    <w:rsid w:val="00AE29C7"/>
    <w:rsid w:val="00AE2B08"/>
    <w:rsid w:val="00AE3845"/>
    <w:rsid w:val="00AE3929"/>
    <w:rsid w:val="00AE39A6"/>
    <w:rsid w:val="00AE4690"/>
    <w:rsid w:val="00AE4804"/>
    <w:rsid w:val="00AE504A"/>
    <w:rsid w:val="00AE51EE"/>
    <w:rsid w:val="00AE57A5"/>
    <w:rsid w:val="00AE57FE"/>
    <w:rsid w:val="00AE647D"/>
    <w:rsid w:val="00AE6614"/>
    <w:rsid w:val="00AE7036"/>
    <w:rsid w:val="00AE7383"/>
    <w:rsid w:val="00AE75E7"/>
    <w:rsid w:val="00AE784F"/>
    <w:rsid w:val="00AF0BCA"/>
    <w:rsid w:val="00AF0D1C"/>
    <w:rsid w:val="00AF0EA7"/>
    <w:rsid w:val="00AF155C"/>
    <w:rsid w:val="00AF1668"/>
    <w:rsid w:val="00AF18D6"/>
    <w:rsid w:val="00AF29B1"/>
    <w:rsid w:val="00AF2A98"/>
    <w:rsid w:val="00AF2AB0"/>
    <w:rsid w:val="00AF2B6C"/>
    <w:rsid w:val="00AF2F7D"/>
    <w:rsid w:val="00AF3020"/>
    <w:rsid w:val="00AF36AF"/>
    <w:rsid w:val="00AF36C9"/>
    <w:rsid w:val="00AF3834"/>
    <w:rsid w:val="00AF3EC1"/>
    <w:rsid w:val="00AF3EEB"/>
    <w:rsid w:val="00AF4176"/>
    <w:rsid w:val="00AF44F6"/>
    <w:rsid w:val="00AF4581"/>
    <w:rsid w:val="00AF5397"/>
    <w:rsid w:val="00AF5503"/>
    <w:rsid w:val="00AF558F"/>
    <w:rsid w:val="00AF565A"/>
    <w:rsid w:val="00AF575E"/>
    <w:rsid w:val="00AF623F"/>
    <w:rsid w:val="00AF6475"/>
    <w:rsid w:val="00AF6792"/>
    <w:rsid w:val="00AF6F0B"/>
    <w:rsid w:val="00AF720C"/>
    <w:rsid w:val="00AF74AD"/>
    <w:rsid w:val="00AF7B97"/>
    <w:rsid w:val="00B0060C"/>
    <w:rsid w:val="00B00615"/>
    <w:rsid w:val="00B0085E"/>
    <w:rsid w:val="00B00AC1"/>
    <w:rsid w:val="00B00B70"/>
    <w:rsid w:val="00B00BD2"/>
    <w:rsid w:val="00B010E1"/>
    <w:rsid w:val="00B01D08"/>
    <w:rsid w:val="00B01D5F"/>
    <w:rsid w:val="00B023E9"/>
    <w:rsid w:val="00B02979"/>
    <w:rsid w:val="00B029EE"/>
    <w:rsid w:val="00B031AB"/>
    <w:rsid w:val="00B03446"/>
    <w:rsid w:val="00B03D71"/>
    <w:rsid w:val="00B03DF9"/>
    <w:rsid w:val="00B03F40"/>
    <w:rsid w:val="00B040D5"/>
    <w:rsid w:val="00B04166"/>
    <w:rsid w:val="00B04814"/>
    <w:rsid w:val="00B04D9C"/>
    <w:rsid w:val="00B04E36"/>
    <w:rsid w:val="00B0552D"/>
    <w:rsid w:val="00B05DD2"/>
    <w:rsid w:val="00B05E9F"/>
    <w:rsid w:val="00B06B05"/>
    <w:rsid w:val="00B07229"/>
    <w:rsid w:val="00B07378"/>
    <w:rsid w:val="00B079BA"/>
    <w:rsid w:val="00B07D11"/>
    <w:rsid w:val="00B10226"/>
    <w:rsid w:val="00B104E0"/>
    <w:rsid w:val="00B109E2"/>
    <w:rsid w:val="00B10B6F"/>
    <w:rsid w:val="00B118CF"/>
    <w:rsid w:val="00B11CEB"/>
    <w:rsid w:val="00B11D9C"/>
    <w:rsid w:val="00B1255F"/>
    <w:rsid w:val="00B12AFD"/>
    <w:rsid w:val="00B12C7A"/>
    <w:rsid w:val="00B131DA"/>
    <w:rsid w:val="00B1362B"/>
    <w:rsid w:val="00B13821"/>
    <w:rsid w:val="00B13E8A"/>
    <w:rsid w:val="00B14722"/>
    <w:rsid w:val="00B14AE0"/>
    <w:rsid w:val="00B15126"/>
    <w:rsid w:val="00B15138"/>
    <w:rsid w:val="00B153A6"/>
    <w:rsid w:val="00B15A1B"/>
    <w:rsid w:val="00B16003"/>
    <w:rsid w:val="00B1607A"/>
    <w:rsid w:val="00B16145"/>
    <w:rsid w:val="00B161CF"/>
    <w:rsid w:val="00B169C8"/>
    <w:rsid w:val="00B176D3"/>
    <w:rsid w:val="00B17ACE"/>
    <w:rsid w:val="00B17BA0"/>
    <w:rsid w:val="00B17D15"/>
    <w:rsid w:val="00B17D6D"/>
    <w:rsid w:val="00B17F7A"/>
    <w:rsid w:val="00B2000E"/>
    <w:rsid w:val="00B20302"/>
    <w:rsid w:val="00B20587"/>
    <w:rsid w:val="00B206B7"/>
    <w:rsid w:val="00B2093E"/>
    <w:rsid w:val="00B2095A"/>
    <w:rsid w:val="00B20B26"/>
    <w:rsid w:val="00B215D7"/>
    <w:rsid w:val="00B216E7"/>
    <w:rsid w:val="00B21906"/>
    <w:rsid w:val="00B222BD"/>
    <w:rsid w:val="00B2252C"/>
    <w:rsid w:val="00B22BDF"/>
    <w:rsid w:val="00B23477"/>
    <w:rsid w:val="00B2350E"/>
    <w:rsid w:val="00B236D0"/>
    <w:rsid w:val="00B236EA"/>
    <w:rsid w:val="00B23762"/>
    <w:rsid w:val="00B23BF3"/>
    <w:rsid w:val="00B2458D"/>
    <w:rsid w:val="00B24599"/>
    <w:rsid w:val="00B2469D"/>
    <w:rsid w:val="00B24A94"/>
    <w:rsid w:val="00B24C44"/>
    <w:rsid w:val="00B24C5E"/>
    <w:rsid w:val="00B24F5D"/>
    <w:rsid w:val="00B251C8"/>
    <w:rsid w:val="00B25374"/>
    <w:rsid w:val="00B258C4"/>
    <w:rsid w:val="00B2592D"/>
    <w:rsid w:val="00B25A4A"/>
    <w:rsid w:val="00B25B06"/>
    <w:rsid w:val="00B25D85"/>
    <w:rsid w:val="00B26AA3"/>
    <w:rsid w:val="00B26B53"/>
    <w:rsid w:val="00B27043"/>
    <w:rsid w:val="00B271F4"/>
    <w:rsid w:val="00B27511"/>
    <w:rsid w:val="00B27732"/>
    <w:rsid w:val="00B279A0"/>
    <w:rsid w:val="00B27AF4"/>
    <w:rsid w:val="00B27D04"/>
    <w:rsid w:val="00B27DC9"/>
    <w:rsid w:val="00B27F96"/>
    <w:rsid w:val="00B304F8"/>
    <w:rsid w:val="00B305B2"/>
    <w:rsid w:val="00B3138B"/>
    <w:rsid w:val="00B31BA3"/>
    <w:rsid w:val="00B325EE"/>
    <w:rsid w:val="00B3266B"/>
    <w:rsid w:val="00B32936"/>
    <w:rsid w:val="00B33079"/>
    <w:rsid w:val="00B331AE"/>
    <w:rsid w:val="00B33354"/>
    <w:rsid w:val="00B33C21"/>
    <w:rsid w:val="00B33C92"/>
    <w:rsid w:val="00B33D68"/>
    <w:rsid w:val="00B34300"/>
    <w:rsid w:val="00B34620"/>
    <w:rsid w:val="00B34952"/>
    <w:rsid w:val="00B3510F"/>
    <w:rsid w:val="00B35467"/>
    <w:rsid w:val="00B3556A"/>
    <w:rsid w:val="00B35875"/>
    <w:rsid w:val="00B36528"/>
    <w:rsid w:val="00B36A82"/>
    <w:rsid w:val="00B36A8B"/>
    <w:rsid w:val="00B375DA"/>
    <w:rsid w:val="00B37959"/>
    <w:rsid w:val="00B379E3"/>
    <w:rsid w:val="00B37A70"/>
    <w:rsid w:val="00B40827"/>
    <w:rsid w:val="00B4105E"/>
    <w:rsid w:val="00B41F68"/>
    <w:rsid w:val="00B42F20"/>
    <w:rsid w:val="00B434A6"/>
    <w:rsid w:val="00B4350B"/>
    <w:rsid w:val="00B43593"/>
    <w:rsid w:val="00B437B2"/>
    <w:rsid w:val="00B44C8C"/>
    <w:rsid w:val="00B45434"/>
    <w:rsid w:val="00B45AE8"/>
    <w:rsid w:val="00B47381"/>
    <w:rsid w:val="00B4747E"/>
    <w:rsid w:val="00B477E5"/>
    <w:rsid w:val="00B47CA2"/>
    <w:rsid w:val="00B47D4C"/>
    <w:rsid w:val="00B502E4"/>
    <w:rsid w:val="00B51734"/>
    <w:rsid w:val="00B51DA2"/>
    <w:rsid w:val="00B52186"/>
    <w:rsid w:val="00B52460"/>
    <w:rsid w:val="00B52796"/>
    <w:rsid w:val="00B528BF"/>
    <w:rsid w:val="00B53114"/>
    <w:rsid w:val="00B54088"/>
    <w:rsid w:val="00B540B5"/>
    <w:rsid w:val="00B546E4"/>
    <w:rsid w:val="00B548FB"/>
    <w:rsid w:val="00B54CDB"/>
    <w:rsid w:val="00B55671"/>
    <w:rsid w:val="00B559BA"/>
    <w:rsid w:val="00B55D52"/>
    <w:rsid w:val="00B56828"/>
    <w:rsid w:val="00B5687E"/>
    <w:rsid w:val="00B5699C"/>
    <w:rsid w:val="00B5715A"/>
    <w:rsid w:val="00B574FD"/>
    <w:rsid w:val="00B575DC"/>
    <w:rsid w:val="00B57FE5"/>
    <w:rsid w:val="00B6015D"/>
    <w:rsid w:val="00B604A4"/>
    <w:rsid w:val="00B60924"/>
    <w:rsid w:val="00B6123A"/>
    <w:rsid w:val="00B61474"/>
    <w:rsid w:val="00B61C68"/>
    <w:rsid w:val="00B61D54"/>
    <w:rsid w:val="00B6222A"/>
    <w:rsid w:val="00B62408"/>
    <w:rsid w:val="00B62806"/>
    <w:rsid w:val="00B63A4A"/>
    <w:rsid w:val="00B64052"/>
    <w:rsid w:val="00B641D6"/>
    <w:rsid w:val="00B642D3"/>
    <w:rsid w:val="00B64675"/>
    <w:rsid w:val="00B6474E"/>
    <w:rsid w:val="00B6483A"/>
    <w:rsid w:val="00B64A60"/>
    <w:rsid w:val="00B64B87"/>
    <w:rsid w:val="00B64F2B"/>
    <w:rsid w:val="00B65865"/>
    <w:rsid w:val="00B65A20"/>
    <w:rsid w:val="00B66D92"/>
    <w:rsid w:val="00B66F70"/>
    <w:rsid w:val="00B67C53"/>
    <w:rsid w:val="00B7027C"/>
    <w:rsid w:val="00B70624"/>
    <w:rsid w:val="00B706D1"/>
    <w:rsid w:val="00B708FA"/>
    <w:rsid w:val="00B714A1"/>
    <w:rsid w:val="00B716E5"/>
    <w:rsid w:val="00B71E0E"/>
    <w:rsid w:val="00B71F8A"/>
    <w:rsid w:val="00B72336"/>
    <w:rsid w:val="00B7254B"/>
    <w:rsid w:val="00B73092"/>
    <w:rsid w:val="00B73939"/>
    <w:rsid w:val="00B73A67"/>
    <w:rsid w:val="00B74340"/>
    <w:rsid w:val="00B7436B"/>
    <w:rsid w:val="00B7455B"/>
    <w:rsid w:val="00B747EB"/>
    <w:rsid w:val="00B74B61"/>
    <w:rsid w:val="00B75122"/>
    <w:rsid w:val="00B765DD"/>
    <w:rsid w:val="00B7663A"/>
    <w:rsid w:val="00B76654"/>
    <w:rsid w:val="00B766B0"/>
    <w:rsid w:val="00B769A2"/>
    <w:rsid w:val="00B76B1B"/>
    <w:rsid w:val="00B777A2"/>
    <w:rsid w:val="00B7783D"/>
    <w:rsid w:val="00B779BB"/>
    <w:rsid w:val="00B77CAB"/>
    <w:rsid w:val="00B77CDF"/>
    <w:rsid w:val="00B77E9A"/>
    <w:rsid w:val="00B80EDB"/>
    <w:rsid w:val="00B8143E"/>
    <w:rsid w:val="00B81494"/>
    <w:rsid w:val="00B814F2"/>
    <w:rsid w:val="00B816CC"/>
    <w:rsid w:val="00B81738"/>
    <w:rsid w:val="00B81A02"/>
    <w:rsid w:val="00B81A72"/>
    <w:rsid w:val="00B81EE6"/>
    <w:rsid w:val="00B81F77"/>
    <w:rsid w:val="00B82087"/>
    <w:rsid w:val="00B8316A"/>
    <w:rsid w:val="00B83269"/>
    <w:rsid w:val="00B834F6"/>
    <w:rsid w:val="00B83660"/>
    <w:rsid w:val="00B83745"/>
    <w:rsid w:val="00B8394C"/>
    <w:rsid w:val="00B83ED0"/>
    <w:rsid w:val="00B83FDF"/>
    <w:rsid w:val="00B8424F"/>
    <w:rsid w:val="00B855C9"/>
    <w:rsid w:val="00B8598F"/>
    <w:rsid w:val="00B85A82"/>
    <w:rsid w:val="00B85DF7"/>
    <w:rsid w:val="00B86873"/>
    <w:rsid w:val="00B86C60"/>
    <w:rsid w:val="00B86CBF"/>
    <w:rsid w:val="00B86D7C"/>
    <w:rsid w:val="00B86EC3"/>
    <w:rsid w:val="00B873F5"/>
    <w:rsid w:val="00B87640"/>
    <w:rsid w:val="00B8792D"/>
    <w:rsid w:val="00B87A02"/>
    <w:rsid w:val="00B87A3C"/>
    <w:rsid w:val="00B87B1E"/>
    <w:rsid w:val="00B87F4A"/>
    <w:rsid w:val="00B9093B"/>
    <w:rsid w:val="00B9103F"/>
    <w:rsid w:val="00B910F9"/>
    <w:rsid w:val="00B912A5"/>
    <w:rsid w:val="00B91687"/>
    <w:rsid w:val="00B91C43"/>
    <w:rsid w:val="00B920EA"/>
    <w:rsid w:val="00B92836"/>
    <w:rsid w:val="00B93023"/>
    <w:rsid w:val="00B94110"/>
    <w:rsid w:val="00B94E5E"/>
    <w:rsid w:val="00B958E3"/>
    <w:rsid w:val="00B967EC"/>
    <w:rsid w:val="00B96CD0"/>
    <w:rsid w:val="00B96E07"/>
    <w:rsid w:val="00B97607"/>
    <w:rsid w:val="00BA082E"/>
    <w:rsid w:val="00BA11EB"/>
    <w:rsid w:val="00BA19DA"/>
    <w:rsid w:val="00BA1C36"/>
    <w:rsid w:val="00BA1CEE"/>
    <w:rsid w:val="00BA2133"/>
    <w:rsid w:val="00BA341B"/>
    <w:rsid w:val="00BA388B"/>
    <w:rsid w:val="00BA40C9"/>
    <w:rsid w:val="00BA41D7"/>
    <w:rsid w:val="00BA45E8"/>
    <w:rsid w:val="00BA4752"/>
    <w:rsid w:val="00BA4D8E"/>
    <w:rsid w:val="00BA529A"/>
    <w:rsid w:val="00BA5548"/>
    <w:rsid w:val="00BA55A6"/>
    <w:rsid w:val="00BA5796"/>
    <w:rsid w:val="00BA5971"/>
    <w:rsid w:val="00BA5AEE"/>
    <w:rsid w:val="00BA6120"/>
    <w:rsid w:val="00BA61C3"/>
    <w:rsid w:val="00BA6D08"/>
    <w:rsid w:val="00BA7199"/>
    <w:rsid w:val="00BA7EA5"/>
    <w:rsid w:val="00BB0306"/>
    <w:rsid w:val="00BB0583"/>
    <w:rsid w:val="00BB099D"/>
    <w:rsid w:val="00BB0C7D"/>
    <w:rsid w:val="00BB0DB1"/>
    <w:rsid w:val="00BB0F6F"/>
    <w:rsid w:val="00BB1048"/>
    <w:rsid w:val="00BB105B"/>
    <w:rsid w:val="00BB1163"/>
    <w:rsid w:val="00BB1495"/>
    <w:rsid w:val="00BB1552"/>
    <w:rsid w:val="00BB2662"/>
    <w:rsid w:val="00BB281E"/>
    <w:rsid w:val="00BB2D0C"/>
    <w:rsid w:val="00BB2FD3"/>
    <w:rsid w:val="00BB308D"/>
    <w:rsid w:val="00BB3129"/>
    <w:rsid w:val="00BB3279"/>
    <w:rsid w:val="00BB34ED"/>
    <w:rsid w:val="00BB3C16"/>
    <w:rsid w:val="00BB40E8"/>
    <w:rsid w:val="00BB47B0"/>
    <w:rsid w:val="00BB4A46"/>
    <w:rsid w:val="00BB56D1"/>
    <w:rsid w:val="00BB6912"/>
    <w:rsid w:val="00BB6DBB"/>
    <w:rsid w:val="00BB7131"/>
    <w:rsid w:val="00BB7683"/>
    <w:rsid w:val="00BB7691"/>
    <w:rsid w:val="00BB7D72"/>
    <w:rsid w:val="00BC0859"/>
    <w:rsid w:val="00BC0AE7"/>
    <w:rsid w:val="00BC12C5"/>
    <w:rsid w:val="00BC139C"/>
    <w:rsid w:val="00BC143A"/>
    <w:rsid w:val="00BC1CE7"/>
    <w:rsid w:val="00BC1D4E"/>
    <w:rsid w:val="00BC21B4"/>
    <w:rsid w:val="00BC232F"/>
    <w:rsid w:val="00BC251F"/>
    <w:rsid w:val="00BC2585"/>
    <w:rsid w:val="00BC2FBF"/>
    <w:rsid w:val="00BC3376"/>
    <w:rsid w:val="00BC37D3"/>
    <w:rsid w:val="00BC38B8"/>
    <w:rsid w:val="00BC417C"/>
    <w:rsid w:val="00BC4E72"/>
    <w:rsid w:val="00BC543B"/>
    <w:rsid w:val="00BC544A"/>
    <w:rsid w:val="00BC582F"/>
    <w:rsid w:val="00BC5EA0"/>
    <w:rsid w:val="00BC6091"/>
    <w:rsid w:val="00BC60B7"/>
    <w:rsid w:val="00BC665C"/>
    <w:rsid w:val="00BC68AC"/>
    <w:rsid w:val="00BC6D5A"/>
    <w:rsid w:val="00BC7762"/>
    <w:rsid w:val="00BC779D"/>
    <w:rsid w:val="00BC7BD5"/>
    <w:rsid w:val="00BC7FBC"/>
    <w:rsid w:val="00BD0405"/>
    <w:rsid w:val="00BD0C36"/>
    <w:rsid w:val="00BD1A99"/>
    <w:rsid w:val="00BD231D"/>
    <w:rsid w:val="00BD2ACF"/>
    <w:rsid w:val="00BD31D4"/>
    <w:rsid w:val="00BD3329"/>
    <w:rsid w:val="00BD3513"/>
    <w:rsid w:val="00BD3B14"/>
    <w:rsid w:val="00BD4175"/>
    <w:rsid w:val="00BD550E"/>
    <w:rsid w:val="00BD55A7"/>
    <w:rsid w:val="00BD5E7D"/>
    <w:rsid w:val="00BD60E0"/>
    <w:rsid w:val="00BD641B"/>
    <w:rsid w:val="00BD64B3"/>
    <w:rsid w:val="00BD70B6"/>
    <w:rsid w:val="00BD7110"/>
    <w:rsid w:val="00BD7235"/>
    <w:rsid w:val="00BD7C8A"/>
    <w:rsid w:val="00BD7D03"/>
    <w:rsid w:val="00BE00DB"/>
    <w:rsid w:val="00BE0235"/>
    <w:rsid w:val="00BE04A2"/>
    <w:rsid w:val="00BE0BA9"/>
    <w:rsid w:val="00BE11BD"/>
    <w:rsid w:val="00BE138A"/>
    <w:rsid w:val="00BE14B0"/>
    <w:rsid w:val="00BE16CF"/>
    <w:rsid w:val="00BE27C0"/>
    <w:rsid w:val="00BE2D09"/>
    <w:rsid w:val="00BE2E6F"/>
    <w:rsid w:val="00BE2F24"/>
    <w:rsid w:val="00BE300B"/>
    <w:rsid w:val="00BE3738"/>
    <w:rsid w:val="00BE374A"/>
    <w:rsid w:val="00BE40AD"/>
    <w:rsid w:val="00BE428B"/>
    <w:rsid w:val="00BE46B0"/>
    <w:rsid w:val="00BE5203"/>
    <w:rsid w:val="00BE5395"/>
    <w:rsid w:val="00BE55DD"/>
    <w:rsid w:val="00BE565E"/>
    <w:rsid w:val="00BE57E6"/>
    <w:rsid w:val="00BE599A"/>
    <w:rsid w:val="00BE5D34"/>
    <w:rsid w:val="00BE67F5"/>
    <w:rsid w:val="00BE71F1"/>
    <w:rsid w:val="00BE7460"/>
    <w:rsid w:val="00BE7474"/>
    <w:rsid w:val="00BE7549"/>
    <w:rsid w:val="00BE79F8"/>
    <w:rsid w:val="00BE7CBB"/>
    <w:rsid w:val="00BF03E4"/>
    <w:rsid w:val="00BF1132"/>
    <w:rsid w:val="00BF1A33"/>
    <w:rsid w:val="00BF1A47"/>
    <w:rsid w:val="00BF1A80"/>
    <w:rsid w:val="00BF1CCB"/>
    <w:rsid w:val="00BF1F93"/>
    <w:rsid w:val="00BF223F"/>
    <w:rsid w:val="00BF22E6"/>
    <w:rsid w:val="00BF2BE6"/>
    <w:rsid w:val="00BF2C2B"/>
    <w:rsid w:val="00BF2E9D"/>
    <w:rsid w:val="00BF3096"/>
    <w:rsid w:val="00BF3B4F"/>
    <w:rsid w:val="00BF4273"/>
    <w:rsid w:val="00BF45FB"/>
    <w:rsid w:val="00BF4EC8"/>
    <w:rsid w:val="00BF50BF"/>
    <w:rsid w:val="00BF52EF"/>
    <w:rsid w:val="00BF545C"/>
    <w:rsid w:val="00BF599F"/>
    <w:rsid w:val="00BF59FF"/>
    <w:rsid w:val="00BF5B12"/>
    <w:rsid w:val="00BF5C59"/>
    <w:rsid w:val="00BF63B6"/>
    <w:rsid w:val="00BF661A"/>
    <w:rsid w:val="00BF68F1"/>
    <w:rsid w:val="00BF7076"/>
    <w:rsid w:val="00BF7B84"/>
    <w:rsid w:val="00BF7D49"/>
    <w:rsid w:val="00BF7E4D"/>
    <w:rsid w:val="00C000F2"/>
    <w:rsid w:val="00C0087C"/>
    <w:rsid w:val="00C0107F"/>
    <w:rsid w:val="00C0118F"/>
    <w:rsid w:val="00C0130A"/>
    <w:rsid w:val="00C01914"/>
    <w:rsid w:val="00C03333"/>
    <w:rsid w:val="00C03439"/>
    <w:rsid w:val="00C0379D"/>
    <w:rsid w:val="00C03C49"/>
    <w:rsid w:val="00C03FA3"/>
    <w:rsid w:val="00C0457A"/>
    <w:rsid w:val="00C04614"/>
    <w:rsid w:val="00C04695"/>
    <w:rsid w:val="00C058AF"/>
    <w:rsid w:val="00C058D4"/>
    <w:rsid w:val="00C05CAB"/>
    <w:rsid w:val="00C05CEA"/>
    <w:rsid w:val="00C05D28"/>
    <w:rsid w:val="00C05E43"/>
    <w:rsid w:val="00C06464"/>
    <w:rsid w:val="00C06674"/>
    <w:rsid w:val="00C066E9"/>
    <w:rsid w:val="00C06F5A"/>
    <w:rsid w:val="00C07025"/>
    <w:rsid w:val="00C07319"/>
    <w:rsid w:val="00C0762F"/>
    <w:rsid w:val="00C07954"/>
    <w:rsid w:val="00C07BCB"/>
    <w:rsid w:val="00C07D38"/>
    <w:rsid w:val="00C10AE5"/>
    <w:rsid w:val="00C10DA8"/>
    <w:rsid w:val="00C11CFB"/>
    <w:rsid w:val="00C128F6"/>
    <w:rsid w:val="00C12D22"/>
    <w:rsid w:val="00C136AC"/>
    <w:rsid w:val="00C1396A"/>
    <w:rsid w:val="00C13AE4"/>
    <w:rsid w:val="00C13BE8"/>
    <w:rsid w:val="00C13D2F"/>
    <w:rsid w:val="00C1498E"/>
    <w:rsid w:val="00C14A11"/>
    <w:rsid w:val="00C14E10"/>
    <w:rsid w:val="00C151F7"/>
    <w:rsid w:val="00C156AD"/>
    <w:rsid w:val="00C15A44"/>
    <w:rsid w:val="00C15B89"/>
    <w:rsid w:val="00C15E64"/>
    <w:rsid w:val="00C15FD5"/>
    <w:rsid w:val="00C16811"/>
    <w:rsid w:val="00C16F50"/>
    <w:rsid w:val="00C17309"/>
    <w:rsid w:val="00C173E7"/>
    <w:rsid w:val="00C17A46"/>
    <w:rsid w:val="00C2000E"/>
    <w:rsid w:val="00C201C2"/>
    <w:rsid w:val="00C206DD"/>
    <w:rsid w:val="00C2153A"/>
    <w:rsid w:val="00C22048"/>
    <w:rsid w:val="00C2228E"/>
    <w:rsid w:val="00C22994"/>
    <w:rsid w:val="00C234DD"/>
    <w:rsid w:val="00C23F49"/>
    <w:rsid w:val="00C24130"/>
    <w:rsid w:val="00C24297"/>
    <w:rsid w:val="00C24AB4"/>
    <w:rsid w:val="00C24DBB"/>
    <w:rsid w:val="00C25646"/>
    <w:rsid w:val="00C25811"/>
    <w:rsid w:val="00C25C44"/>
    <w:rsid w:val="00C25CFB"/>
    <w:rsid w:val="00C25D9C"/>
    <w:rsid w:val="00C25E93"/>
    <w:rsid w:val="00C26CF3"/>
    <w:rsid w:val="00C277FA"/>
    <w:rsid w:val="00C30887"/>
    <w:rsid w:val="00C30983"/>
    <w:rsid w:val="00C311D8"/>
    <w:rsid w:val="00C31649"/>
    <w:rsid w:val="00C31778"/>
    <w:rsid w:val="00C31916"/>
    <w:rsid w:val="00C32017"/>
    <w:rsid w:val="00C32A88"/>
    <w:rsid w:val="00C32F7F"/>
    <w:rsid w:val="00C32FBC"/>
    <w:rsid w:val="00C33644"/>
    <w:rsid w:val="00C33CC7"/>
    <w:rsid w:val="00C33D0F"/>
    <w:rsid w:val="00C34025"/>
    <w:rsid w:val="00C34515"/>
    <w:rsid w:val="00C352E7"/>
    <w:rsid w:val="00C3557E"/>
    <w:rsid w:val="00C35697"/>
    <w:rsid w:val="00C360FE"/>
    <w:rsid w:val="00C36486"/>
    <w:rsid w:val="00C37712"/>
    <w:rsid w:val="00C4078A"/>
    <w:rsid w:val="00C407DC"/>
    <w:rsid w:val="00C40CE9"/>
    <w:rsid w:val="00C40D26"/>
    <w:rsid w:val="00C40EDE"/>
    <w:rsid w:val="00C41896"/>
    <w:rsid w:val="00C41F58"/>
    <w:rsid w:val="00C42153"/>
    <w:rsid w:val="00C4228C"/>
    <w:rsid w:val="00C42885"/>
    <w:rsid w:val="00C42A77"/>
    <w:rsid w:val="00C42E96"/>
    <w:rsid w:val="00C43D7F"/>
    <w:rsid w:val="00C4404C"/>
    <w:rsid w:val="00C445CB"/>
    <w:rsid w:val="00C44824"/>
    <w:rsid w:val="00C44927"/>
    <w:rsid w:val="00C44C1A"/>
    <w:rsid w:val="00C44E42"/>
    <w:rsid w:val="00C45777"/>
    <w:rsid w:val="00C4670F"/>
    <w:rsid w:val="00C4752B"/>
    <w:rsid w:val="00C4757C"/>
    <w:rsid w:val="00C4798C"/>
    <w:rsid w:val="00C47B11"/>
    <w:rsid w:val="00C47B48"/>
    <w:rsid w:val="00C47E07"/>
    <w:rsid w:val="00C502F1"/>
    <w:rsid w:val="00C5077E"/>
    <w:rsid w:val="00C51241"/>
    <w:rsid w:val="00C5127C"/>
    <w:rsid w:val="00C52259"/>
    <w:rsid w:val="00C52317"/>
    <w:rsid w:val="00C52358"/>
    <w:rsid w:val="00C52461"/>
    <w:rsid w:val="00C52678"/>
    <w:rsid w:val="00C5272D"/>
    <w:rsid w:val="00C52DF8"/>
    <w:rsid w:val="00C5383F"/>
    <w:rsid w:val="00C53E41"/>
    <w:rsid w:val="00C5463B"/>
    <w:rsid w:val="00C546CE"/>
    <w:rsid w:val="00C54807"/>
    <w:rsid w:val="00C54935"/>
    <w:rsid w:val="00C54C65"/>
    <w:rsid w:val="00C54DFE"/>
    <w:rsid w:val="00C54E5D"/>
    <w:rsid w:val="00C54E98"/>
    <w:rsid w:val="00C5565E"/>
    <w:rsid w:val="00C557DC"/>
    <w:rsid w:val="00C55A4F"/>
    <w:rsid w:val="00C55A61"/>
    <w:rsid w:val="00C55ABB"/>
    <w:rsid w:val="00C55C11"/>
    <w:rsid w:val="00C55C94"/>
    <w:rsid w:val="00C561B4"/>
    <w:rsid w:val="00C56709"/>
    <w:rsid w:val="00C56784"/>
    <w:rsid w:val="00C56CF4"/>
    <w:rsid w:val="00C56FD8"/>
    <w:rsid w:val="00C56FDE"/>
    <w:rsid w:val="00C57320"/>
    <w:rsid w:val="00C57776"/>
    <w:rsid w:val="00C57D72"/>
    <w:rsid w:val="00C603BE"/>
    <w:rsid w:val="00C60752"/>
    <w:rsid w:val="00C6111F"/>
    <w:rsid w:val="00C61197"/>
    <w:rsid w:val="00C61B17"/>
    <w:rsid w:val="00C61D25"/>
    <w:rsid w:val="00C61EF1"/>
    <w:rsid w:val="00C621EC"/>
    <w:rsid w:val="00C626DE"/>
    <w:rsid w:val="00C62C54"/>
    <w:rsid w:val="00C62D0F"/>
    <w:rsid w:val="00C634B4"/>
    <w:rsid w:val="00C63885"/>
    <w:rsid w:val="00C63C6B"/>
    <w:rsid w:val="00C642DD"/>
    <w:rsid w:val="00C64427"/>
    <w:rsid w:val="00C64473"/>
    <w:rsid w:val="00C644C0"/>
    <w:rsid w:val="00C64668"/>
    <w:rsid w:val="00C64855"/>
    <w:rsid w:val="00C64C98"/>
    <w:rsid w:val="00C6565A"/>
    <w:rsid w:val="00C65943"/>
    <w:rsid w:val="00C662D8"/>
    <w:rsid w:val="00C664B6"/>
    <w:rsid w:val="00C66AA9"/>
    <w:rsid w:val="00C66B34"/>
    <w:rsid w:val="00C67104"/>
    <w:rsid w:val="00C67698"/>
    <w:rsid w:val="00C701E6"/>
    <w:rsid w:val="00C704B5"/>
    <w:rsid w:val="00C7079D"/>
    <w:rsid w:val="00C70968"/>
    <w:rsid w:val="00C72BE8"/>
    <w:rsid w:val="00C73BD7"/>
    <w:rsid w:val="00C73C9E"/>
    <w:rsid w:val="00C73D78"/>
    <w:rsid w:val="00C73DD2"/>
    <w:rsid w:val="00C74208"/>
    <w:rsid w:val="00C74E50"/>
    <w:rsid w:val="00C7504F"/>
    <w:rsid w:val="00C76765"/>
    <w:rsid w:val="00C767AD"/>
    <w:rsid w:val="00C77028"/>
    <w:rsid w:val="00C77AA6"/>
    <w:rsid w:val="00C77B70"/>
    <w:rsid w:val="00C77DB1"/>
    <w:rsid w:val="00C77E5B"/>
    <w:rsid w:val="00C803ED"/>
    <w:rsid w:val="00C80E25"/>
    <w:rsid w:val="00C80FE6"/>
    <w:rsid w:val="00C810E9"/>
    <w:rsid w:val="00C81B23"/>
    <w:rsid w:val="00C81C23"/>
    <w:rsid w:val="00C82EA5"/>
    <w:rsid w:val="00C830A0"/>
    <w:rsid w:val="00C83120"/>
    <w:rsid w:val="00C8328D"/>
    <w:rsid w:val="00C83306"/>
    <w:rsid w:val="00C83F78"/>
    <w:rsid w:val="00C84684"/>
    <w:rsid w:val="00C84C7D"/>
    <w:rsid w:val="00C85158"/>
    <w:rsid w:val="00C855B1"/>
    <w:rsid w:val="00C857DF"/>
    <w:rsid w:val="00C85991"/>
    <w:rsid w:val="00C862C8"/>
    <w:rsid w:val="00C867D6"/>
    <w:rsid w:val="00C8689F"/>
    <w:rsid w:val="00C86D35"/>
    <w:rsid w:val="00C871A6"/>
    <w:rsid w:val="00C87946"/>
    <w:rsid w:val="00C87BA6"/>
    <w:rsid w:val="00C87EB3"/>
    <w:rsid w:val="00C87F4C"/>
    <w:rsid w:val="00C9122D"/>
    <w:rsid w:val="00C916CE"/>
    <w:rsid w:val="00C92257"/>
    <w:rsid w:val="00C92501"/>
    <w:rsid w:val="00C9252C"/>
    <w:rsid w:val="00C92A07"/>
    <w:rsid w:val="00C93094"/>
    <w:rsid w:val="00C93900"/>
    <w:rsid w:val="00C9391C"/>
    <w:rsid w:val="00C93E3F"/>
    <w:rsid w:val="00C93FC5"/>
    <w:rsid w:val="00C94075"/>
    <w:rsid w:val="00C9417F"/>
    <w:rsid w:val="00C9472C"/>
    <w:rsid w:val="00C94CAE"/>
    <w:rsid w:val="00C94F52"/>
    <w:rsid w:val="00C95600"/>
    <w:rsid w:val="00C9662F"/>
    <w:rsid w:val="00C96B15"/>
    <w:rsid w:val="00C97108"/>
    <w:rsid w:val="00C973A4"/>
    <w:rsid w:val="00C97650"/>
    <w:rsid w:val="00C976D8"/>
    <w:rsid w:val="00C97729"/>
    <w:rsid w:val="00C97737"/>
    <w:rsid w:val="00C97778"/>
    <w:rsid w:val="00C977EF"/>
    <w:rsid w:val="00C9785A"/>
    <w:rsid w:val="00C97FB0"/>
    <w:rsid w:val="00CA0A18"/>
    <w:rsid w:val="00CA0F5C"/>
    <w:rsid w:val="00CA1196"/>
    <w:rsid w:val="00CA1BAB"/>
    <w:rsid w:val="00CA2050"/>
    <w:rsid w:val="00CA2906"/>
    <w:rsid w:val="00CA2BC9"/>
    <w:rsid w:val="00CA32BB"/>
    <w:rsid w:val="00CA35AA"/>
    <w:rsid w:val="00CA3914"/>
    <w:rsid w:val="00CA3D9C"/>
    <w:rsid w:val="00CA4205"/>
    <w:rsid w:val="00CA4532"/>
    <w:rsid w:val="00CA523A"/>
    <w:rsid w:val="00CA5E89"/>
    <w:rsid w:val="00CA5F3F"/>
    <w:rsid w:val="00CA6C71"/>
    <w:rsid w:val="00CA6C95"/>
    <w:rsid w:val="00CA7007"/>
    <w:rsid w:val="00CA713E"/>
    <w:rsid w:val="00CA72D6"/>
    <w:rsid w:val="00CA7A50"/>
    <w:rsid w:val="00CA7D0D"/>
    <w:rsid w:val="00CB01E0"/>
    <w:rsid w:val="00CB05B8"/>
    <w:rsid w:val="00CB071C"/>
    <w:rsid w:val="00CB076E"/>
    <w:rsid w:val="00CB0943"/>
    <w:rsid w:val="00CB0B0A"/>
    <w:rsid w:val="00CB0D13"/>
    <w:rsid w:val="00CB0F0D"/>
    <w:rsid w:val="00CB1054"/>
    <w:rsid w:val="00CB1345"/>
    <w:rsid w:val="00CB171B"/>
    <w:rsid w:val="00CB22BB"/>
    <w:rsid w:val="00CB289B"/>
    <w:rsid w:val="00CB2D8E"/>
    <w:rsid w:val="00CB32CA"/>
    <w:rsid w:val="00CB3A20"/>
    <w:rsid w:val="00CB3C5A"/>
    <w:rsid w:val="00CB3DBE"/>
    <w:rsid w:val="00CB4237"/>
    <w:rsid w:val="00CB444E"/>
    <w:rsid w:val="00CB4503"/>
    <w:rsid w:val="00CB45C3"/>
    <w:rsid w:val="00CB4C22"/>
    <w:rsid w:val="00CB5482"/>
    <w:rsid w:val="00CB54DB"/>
    <w:rsid w:val="00CB5763"/>
    <w:rsid w:val="00CB5A66"/>
    <w:rsid w:val="00CB7364"/>
    <w:rsid w:val="00CB7766"/>
    <w:rsid w:val="00CB77D1"/>
    <w:rsid w:val="00CB7A51"/>
    <w:rsid w:val="00CB7D3D"/>
    <w:rsid w:val="00CC0283"/>
    <w:rsid w:val="00CC06CA"/>
    <w:rsid w:val="00CC08DD"/>
    <w:rsid w:val="00CC09C4"/>
    <w:rsid w:val="00CC0F43"/>
    <w:rsid w:val="00CC0F93"/>
    <w:rsid w:val="00CC11C9"/>
    <w:rsid w:val="00CC12C5"/>
    <w:rsid w:val="00CC1645"/>
    <w:rsid w:val="00CC19AE"/>
    <w:rsid w:val="00CC19FE"/>
    <w:rsid w:val="00CC209F"/>
    <w:rsid w:val="00CC222D"/>
    <w:rsid w:val="00CC2286"/>
    <w:rsid w:val="00CC233D"/>
    <w:rsid w:val="00CC259B"/>
    <w:rsid w:val="00CC3410"/>
    <w:rsid w:val="00CC431E"/>
    <w:rsid w:val="00CC44F1"/>
    <w:rsid w:val="00CC45B4"/>
    <w:rsid w:val="00CC46AE"/>
    <w:rsid w:val="00CC50F4"/>
    <w:rsid w:val="00CC5C56"/>
    <w:rsid w:val="00CC5F03"/>
    <w:rsid w:val="00CC6150"/>
    <w:rsid w:val="00CC6187"/>
    <w:rsid w:val="00CC6B12"/>
    <w:rsid w:val="00CC6E06"/>
    <w:rsid w:val="00CC6FCB"/>
    <w:rsid w:val="00CC70E0"/>
    <w:rsid w:val="00CC76CD"/>
    <w:rsid w:val="00CC7833"/>
    <w:rsid w:val="00CC7C3D"/>
    <w:rsid w:val="00CC7DC4"/>
    <w:rsid w:val="00CC7ED0"/>
    <w:rsid w:val="00CD050C"/>
    <w:rsid w:val="00CD0831"/>
    <w:rsid w:val="00CD09FD"/>
    <w:rsid w:val="00CD1010"/>
    <w:rsid w:val="00CD12E8"/>
    <w:rsid w:val="00CD1420"/>
    <w:rsid w:val="00CD16A1"/>
    <w:rsid w:val="00CD1C57"/>
    <w:rsid w:val="00CD1EAB"/>
    <w:rsid w:val="00CD2538"/>
    <w:rsid w:val="00CD2926"/>
    <w:rsid w:val="00CD34E5"/>
    <w:rsid w:val="00CD38F2"/>
    <w:rsid w:val="00CD3AB5"/>
    <w:rsid w:val="00CD4016"/>
    <w:rsid w:val="00CD4201"/>
    <w:rsid w:val="00CD4230"/>
    <w:rsid w:val="00CD466D"/>
    <w:rsid w:val="00CD481C"/>
    <w:rsid w:val="00CD4F3E"/>
    <w:rsid w:val="00CD5226"/>
    <w:rsid w:val="00CD52B0"/>
    <w:rsid w:val="00CD5680"/>
    <w:rsid w:val="00CD5CD5"/>
    <w:rsid w:val="00CD5D49"/>
    <w:rsid w:val="00CD646A"/>
    <w:rsid w:val="00CD65ED"/>
    <w:rsid w:val="00CD6AFD"/>
    <w:rsid w:val="00CD6DB8"/>
    <w:rsid w:val="00CD6FD4"/>
    <w:rsid w:val="00CD79C5"/>
    <w:rsid w:val="00CD7B6C"/>
    <w:rsid w:val="00CD7E0E"/>
    <w:rsid w:val="00CE0AA3"/>
    <w:rsid w:val="00CE10A4"/>
    <w:rsid w:val="00CE1B02"/>
    <w:rsid w:val="00CE1BE9"/>
    <w:rsid w:val="00CE1DDF"/>
    <w:rsid w:val="00CE2115"/>
    <w:rsid w:val="00CE21E0"/>
    <w:rsid w:val="00CE2D27"/>
    <w:rsid w:val="00CE302E"/>
    <w:rsid w:val="00CE362F"/>
    <w:rsid w:val="00CE3748"/>
    <w:rsid w:val="00CE3757"/>
    <w:rsid w:val="00CE45D3"/>
    <w:rsid w:val="00CE474F"/>
    <w:rsid w:val="00CE495A"/>
    <w:rsid w:val="00CE4E57"/>
    <w:rsid w:val="00CE5993"/>
    <w:rsid w:val="00CE59EB"/>
    <w:rsid w:val="00CE5AE3"/>
    <w:rsid w:val="00CE5D62"/>
    <w:rsid w:val="00CE5F8B"/>
    <w:rsid w:val="00CE6237"/>
    <w:rsid w:val="00CE64C4"/>
    <w:rsid w:val="00CE667C"/>
    <w:rsid w:val="00CE677D"/>
    <w:rsid w:val="00CE6BA8"/>
    <w:rsid w:val="00CE6F00"/>
    <w:rsid w:val="00CE718F"/>
    <w:rsid w:val="00CE751C"/>
    <w:rsid w:val="00CE7529"/>
    <w:rsid w:val="00CE7758"/>
    <w:rsid w:val="00CE78BE"/>
    <w:rsid w:val="00CE7B0D"/>
    <w:rsid w:val="00CE7CD3"/>
    <w:rsid w:val="00CE7EEB"/>
    <w:rsid w:val="00CF0251"/>
    <w:rsid w:val="00CF03D6"/>
    <w:rsid w:val="00CF07E9"/>
    <w:rsid w:val="00CF0E33"/>
    <w:rsid w:val="00CF1346"/>
    <w:rsid w:val="00CF1461"/>
    <w:rsid w:val="00CF1470"/>
    <w:rsid w:val="00CF1D4B"/>
    <w:rsid w:val="00CF232B"/>
    <w:rsid w:val="00CF29B8"/>
    <w:rsid w:val="00CF2A7C"/>
    <w:rsid w:val="00CF2E66"/>
    <w:rsid w:val="00CF3168"/>
    <w:rsid w:val="00CF32FF"/>
    <w:rsid w:val="00CF3CD4"/>
    <w:rsid w:val="00CF4522"/>
    <w:rsid w:val="00CF49AE"/>
    <w:rsid w:val="00CF4EFF"/>
    <w:rsid w:val="00CF516D"/>
    <w:rsid w:val="00CF51B4"/>
    <w:rsid w:val="00CF5C7E"/>
    <w:rsid w:val="00CF5DB5"/>
    <w:rsid w:val="00CF5DE5"/>
    <w:rsid w:val="00CF5E19"/>
    <w:rsid w:val="00CF61BC"/>
    <w:rsid w:val="00CF6301"/>
    <w:rsid w:val="00CF6A73"/>
    <w:rsid w:val="00CF6BD2"/>
    <w:rsid w:val="00CF6D21"/>
    <w:rsid w:val="00CF6D69"/>
    <w:rsid w:val="00CF70CE"/>
    <w:rsid w:val="00CF71FA"/>
    <w:rsid w:val="00CF78CA"/>
    <w:rsid w:val="00CF78EB"/>
    <w:rsid w:val="00D008CF"/>
    <w:rsid w:val="00D00D60"/>
    <w:rsid w:val="00D00FB7"/>
    <w:rsid w:val="00D018A3"/>
    <w:rsid w:val="00D01C78"/>
    <w:rsid w:val="00D01F97"/>
    <w:rsid w:val="00D027F0"/>
    <w:rsid w:val="00D0353D"/>
    <w:rsid w:val="00D036F1"/>
    <w:rsid w:val="00D03BD3"/>
    <w:rsid w:val="00D03FC6"/>
    <w:rsid w:val="00D04041"/>
    <w:rsid w:val="00D040C3"/>
    <w:rsid w:val="00D04282"/>
    <w:rsid w:val="00D057A4"/>
    <w:rsid w:val="00D05BC3"/>
    <w:rsid w:val="00D05CB1"/>
    <w:rsid w:val="00D06247"/>
    <w:rsid w:val="00D06378"/>
    <w:rsid w:val="00D06890"/>
    <w:rsid w:val="00D069B9"/>
    <w:rsid w:val="00D06BAE"/>
    <w:rsid w:val="00D10349"/>
    <w:rsid w:val="00D1057C"/>
    <w:rsid w:val="00D10591"/>
    <w:rsid w:val="00D10922"/>
    <w:rsid w:val="00D109F4"/>
    <w:rsid w:val="00D11236"/>
    <w:rsid w:val="00D11401"/>
    <w:rsid w:val="00D11A7F"/>
    <w:rsid w:val="00D11F8F"/>
    <w:rsid w:val="00D12DBA"/>
    <w:rsid w:val="00D12F62"/>
    <w:rsid w:val="00D12FCB"/>
    <w:rsid w:val="00D1312D"/>
    <w:rsid w:val="00D132C3"/>
    <w:rsid w:val="00D13375"/>
    <w:rsid w:val="00D1344B"/>
    <w:rsid w:val="00D134A0"/>
    <w:rsid w:val="00D1354E"/>
    <w:rsid w:val="00D13E7C"/>
    <w:rsid w:val="00D14032"/>
    <w:rsid w:val="00D1494B"/>
    <w:rsid w:val="00D14C16"/>
    <w:rsid w:val="00D152CD"/>
    <w:rsid w:val="00D152DD"/>
    <w:rsid w:val="00D15626"/>
    <w:rsid w:val="00D15895"/>
    <w:rsid w:val="00D159B6"/>
    <w:rsid w:val="00D15D2B"/>
    <w:rsid w:val="00D1687B"/>
    <w:rsid w:val="00D1699B"/>
    <w:rsid w:val="00D16B27"/>
    <w:rsid w:val="00D16E83"/>
    <w:rsid w:val="00D16F37"/>
    <w:rsid w:val="00D2063A"/>
    <w:rsid w:val="00D20661"/>
    <w:rsid w:val="00D20705"/>
    <w:rsid w:val="00D2140A"/>
    <w:rsid w:val="00D217DF"/>
    <w:rsid w:val="00D21840"/>
    <w:rsid w:val="00D21D3F"/>
    <w:rsid w:val="00D221D5"/>
    <w:rsid w:val="00D22705"/>
    <w:rsid w:val="00D232B5"/>
    <w:rsid w:val="00D2333C"/>
    <w:rsid w:val="00D23478"/>
    <w:rsid w:val="00D23C98"/>
    <w:rsid w:val="00D23CD4"/>
    <w:rsid w:val="00D23E24"/>
    <w:rsid w:val="00D24874"/>
    <w:rsid w:val="00D25107"/>
    <w:rsid w:val="00D25306"/>
    <w:rsid w:val="00D255D9"/>
    <w:rsid w:val="00D2586A"/>
    <w:rsid w:val="00D26C9F"/>
    <w:rsid w:val="00D26FD3"/>
    <w:rsid w:val="00D26FE6"/>
    <w:rsid w:val="00D2702B"/>
    <w:rsid w:val="00D27220"/>
    <w:rsid w:val="00D272CF"/>
    <w:rsid w:val="00D27507"/>
    <w:rsid w:val="00D27A92"/>
    <w:rsid w:val="00D3080F"/>
    <w:rsid w:val="00D308DB"/>
    <w:rsid w:val="00D309B5"/>
    <w:rsid w:val="00D30AC2"/>
    <w:rsid w:val="00D30B4A"/>
    <w:rsid w:val="00D31013"/>
    <w:rsid w:val="00D3118B"/>
    <w:rsid w:val="00D3152D"/>
    <w:rsid w:val="00D320C9"/>
    <w:rsid w:val="00D32814"/>
    <w:rsid w:val="00D32D0E"/>
    <w:rsid w:val="00D32ECA"/>
    <w:rsid w:val="00D32F49"/>
    <w:rsid w:val="00D332C7"/>
    <w:rsid w:val="00D33C6E"/>
    <w:rsid w:val="00D33F7D"/>
    <w:rsid w:val="00D3408C"/>
    <w:rsid w:val="00D3429F"/>
    <w:rsid w:val="00D342E8"/>
    <w:rsid w:val="00D34B85"/>
    <w:rsid w:val="00D34C37"/>
    <w:rsid w:val="00D34DE3"/>
    <w:rsid w:val="00D34EAD"/>
    <w:rsid w:val="00D34EF5"/>
    <w:rsid w:val="00D35045"/>
    <w:rsid w:val="00D35094"/>
    <w:rsid w:val="00D350D0"/>
    <w:rsid w:val="00D351C1"/>
    <w:rsid w:val="00D351F4"/>
    <w:rsid w:val="00D355F0"/>
    <w:rsid w:val="00D356C9"/>
    <w:rsid w:val="00D35FD7"/>
    <w:rsid w:val="00D363F3"/>
    <w:rsid w:val="00D36742"/>
    <w:rsid w:val="00D36CB1"/>
    <w:rsid w:val="00D37395"/>
    <w:rsid w:val="00D3785D"/>
    <w:rsid w:val="00D37B2E"/>
    <w:rsid w:val="00D37D71"/>
    <w:rsid w:val="00D37E3F"/>
    <w:rsid w:val="00D40411"/>
    <w:rsid w:val="00D40AC1"/>
    <w:rsid w:val="00D40AF5"/>
    <w:rsid w:val="00D40B25"/>
    <w:rsid w:val="00D42542"/>
    <w:rsid w:val="00D43928"/>
    <w:rsid w:val="00D44010"/>
    <w:rsid w:val="00D4415D"/>
    <w:rsid w:val="00D441A1"/>
    <w:rsid w:val="00D443D5"/>
    <w:rsid w:val="00D4452B"/>
    <w:rsid w:val="00D44AE4"/>
    <w:rsid w:val="00D44B82"/>
    <w:rsid w:val="00D44E37"/>
    <w:rsid w:val="00D44F8A"/>
    <w:rsid w:val="00D457FF"/>
    <w:rsid w:val="00D4588C"/>
    <w:rsid w:val="00D45920"/>
    <w:rsid w:val="00D46505"/>
    <w:rsid w:val="00D46551"/>
    <w:rsid w:val="00D46C30"/>
    <w:rsid w:val="00D46D56"/>
    <w:rsid w:val="00D46E3A"/>
    <w:rsid w:val="00D473C2"/>
    <w:rsid w:val="00D47D57"/>
    <w:rsid w:val="00D50036"/>
    <w:rsid w:val="00D5071F"/>
    <w:rsid w:val="00D5093D"/>
    <w:rsid w:val="00D509B4"/>
    <w:rsid w:val="00D519A8"/>
    <w:rsid w:val="00D51A72"/>
    <w:rsid w:val="00D51CD1"/>
    <w:rsid w:val="00D51CE3"/>
    <w:rsid w:val="00D52119"/>
    <w:rsid w:val="00D5243E"/>
    <w:rsid w:val="00D525F8"/>
    <w:rsid w:val="00D527C6"/>
    <w:rsid w:val="00D528F3"/>
    <w:rsid w:val="00D52CAF"/>
    <w:rsid w:val="00D5311C"/>
    <w:rsid w:val="00D53696"/>
    <w:rsid w:val="00D543E7"/>
    <w:rsid w:val="00D54D1A"/>
    <w:rsid w:val="00D55B17"/>
    <w:rsid w:val="00D55C96"/>
    <w:rsid w:val="00D56166"/>
    <w:rsid w:val="00D5620C"/>
    <w:rsid w:val="00D56518"/>
    <w:rsid w:val="00D56803"/>
    <w:rsid w:val="00D56FF4"/>
    <w:rsid w:val="00D570EA"/>
    <w:rsid w:val="00D5731A"/>
    <w:rsid w:val="00D57D6E"/>
    <w:rsid w:val="00D602C9"/>
    <w:rsid w:val="00D60E52"/>
    <w:rsid w:val="00D6158A"/>
    <w:rsid w:val="00D61C3C"/>
    <w:rsid w:val="00D622A4"/>
    <w:rsid w:val="00D62870"/>
    <w:rsid w:val="00D62A24"/>
    <w:rsid w:val="00D632A9"/>
    <w:rsid w:val="00D63377"/>
    <w:rsid w:val="00D63857"/>
    <w:rsid w:val="00D63D91"/>
    <w:rsid w:val="00D64290"/>
    <w:rsid w:val="00D64795"/>
    <w:rsid w:val="00D64D97"/>
    <w:rsid w:val="00D6522C"/>
    <w:rsid w:val="00D65695"/>
    <w:rsid w:val="00D65C73"/>
    <w:rsid w:val="00D65EE1"/>
    <w:rsid w:val="00D663F8"/>
    <w:rsid w:val="00D6675C"/>
    <w:rsid w:val="00D66872"/>
    <w:rsid w:val="00D66D2E"/>
    <w:rsid w:val="00D66E2C"/>
    <w:rsid w:val="00D6743D"/>
    <w:rsid w:val="00D67B52"/>
    <w:rsid w:val="00D67F39"/>
    <w:rsid w:val="00D70287"/>
    <w:rsid w:val="00D705BE"/>
    <w:rsid w:val="00D706A1"/>
    <w:rsid w:val="00D70C2D"/>
    <w:rsid w:val="00D71B95"/>
    <w:rsid w:val="00D72339"/>
    <w:rsid w:val="00D72AA1"/>
    <w:rsid w:val="00D72B1F"/>
    <w:rsid w:val="00D72EA8"/>
    <w:rsid w:val="00D72FD7"/>
    <w:rsid w:val="00D74473"/>
    <w:rsid w:val="00D75077"/>
    <w:rsid w:val="00D755B3"/>
    <w:rsid w:val="00D75DD3"/>
    <w:rsid w:val="00D76400"/>
    <w:rsid w:val="00D7649D"/>
    <w:rsid w:val="00D76640"/>
    <w:rsid w:val="00D76ADC"/>
    <w:rsid w:val="00D76B80"/>
    <w:rsid w:val="00D76B9F"/>
    <w:rsid w:val="00D76FA1"/>
    <w:rsid w:val="00D7703B"/>
    <w:rsid w:val="00D77147"/>
    <w:rsid w:val="00D7714B"/>
    <w:rsid w:val="00D7718E"/>
    <w:rsid w:val="00D77B63"/>
    <w:rsid w:val="00D77D24"/>
    <w:rsid w:val="00D801E9"/>
    <w:rsid w:val="00D802D5"/>
    <w:rsid w:val="00D80A51"/>
    <w:rsid w:val="00D80DA6"/>
    <w:rsid w:val="00D8144E"/>
    <w:rsid w:val="00D818BA"/>
    <w:rsid w:val="00D81B63"/>
    <w:rsid w:val="00D81F8B"/>
    <w:rsid w:val="00D8226E"/>
    <w:rsid w:val="00D82577"/>
    <w:rsid w:val="00D8285E"/>
    <w:rsid w:val="00D83032"/>
    <w:rsid w:val="00D838B1"/>
    <w:rsid w:val="00D838D4"/>
    <w:rsid w:val="00D84C93"/>
    <w:rsid w:val="00D8508F"/>
    <w:rsid w:val="00D8568A"/>
    <w:rsid w:val="00D85DBA"/>
    <w:rsid w:val="00D85E5C"/>
    <w:rsid w:val="00D86120"/>
    <w:rsid w:val="00D861CB"/>
    <w:rsid w:val="00D86D20"/>
    <w:rsid w:val="00D871A1"/>
    <w:rsid w:val="00D873A9"/>
    <w:rsid w:val="00D87500"/>
    <w:rsid w:val="00D9056A"/>
    <w:rsid w:val="00D90639"/>
    <w:rsid w:val="00D90BA0"/>
    <w:rsid w:val="00D90D9B"/>
    <w:rsid w:val="00D911F6"/>
    <w:rsid w:val="00D9127B"/>
    <w:rsid w:val="00D913E3"/>
    <w:rsid w:val="00D91603"/>
    <w:rsid w:val="00D91F7F"/>
    <w:rsid w:val="00D92215"/>
    <w:rsid w:val="00D92467"/>
    <w:rsid w:val="00D9255E"/>
    <w:rsid w:val="00D9263D"/>
    <w:rsid w:val="00D9286F"/>
    <w:rsid w:val="00D928F2"/>
    <w:rsid w:val="00D92D20"/>
    <w:rsid w:val="00D92E75"/>
    <w:rsid w:val="00D93170"/>
    <w:rsid w:val="00D93216"/>
    <w:rsid w:val="00D93241"/>
    <w:rsid w:val="00D93789"/>
    <w:rsid w:val="00D93A89"/>
    <w:rsid w:val="00D93ABD"/>
    <w:rsid w:val="00D93ACD"/>
    <w:rsid w:val="00D93C39"/>
    <w:rsid w:val="00D94378"/>
    <w:rsid w:val="00D94432"/>
    <w:rsid w:val="00D94959"/>
    <w:rsid w:val="00D949CC"/>
    <w:rsid w:val="00D94A38"/>
    <w:rsid w:val="00D94DCA"/>
    <w:rsid w:val="00D95213"/>
    <w:rsid w:val="00D95321"/>
    <w:rsid w:val="00D954B9"/>
    <w:rsid w:val="00D9580D"/>
    <w:rsid w:val="00D95C1C"/>
    <w:rsid w:val="00D95E00"/>
    <w:rsid w:val="00D96DA3"/>
    <w:rsid w:val="00D9770D"/>
    <w:rsid w:val="00D97932"/>
    <w:rsid w:val="00D97F1E"/>
    <w:rsid w:val="00DA0B89"/>
    <w:rsid w:val="00DA0D8C"/>
    <w:rsid w:val="00DA168C"/>
    <w:rsid w:val="00DA170D"/>
    <w:rsid w:val="00DA19BD"/>
    <w:rsid w:val="00DA3126"/>
    <w:rsid w:val="00DA35BA"/>
    <w:rsid w:val="00DA3808"/>
    <w:rsid w:val="00DA3E98"/>
    <w:rsid w:val="00DA3EF5"/>
    <w:rsid w:val="00DA43C7"/>
    <w:rsid w:val="00DA5294"/>
    <w:rsid w:val="00DA54E1"/>
    <w:rsid w:val="00DA5753"/>
    <w:rsid w:val="00DA6297"/>
    <w:rsid w:val="00DA63C8"/>
    <w:rsid w:val="00DA6A02"/>
    <w:rsid w:val="00DA6B38"/>
    <w:rsid w:val="00DA6C6F"/>
    <w:rsid w:val="00DA7B14"/>
    <w:rsid w:val="00DA7C9F"/>
    <w:rsid w:val="00DB00D8"/>
    <w:rsid w:val="00DB0491"/>
    <w:rsid w:val="00DB0818"/>
    <w:rsid w:val="00DB0964"/>
    <w:rsid w:val="00DB0A11"/>
    <w:rsid w:val="00DB0B12"/>
    <w:rsid w:val="00DB0C48"/>
    <w:rsid w:val="00DB1345"/>
    <w:rsid w:val="00DB16AA"/>
    <w:rsid w:val="00DB212A"/>
    <w:rsid w:val="00DB2209"/>
    <w:rsid w:val="00DB225D"/>
    <w:rsid w:val="00DB29E7"/>
    <w:rsid w:val="00DB32C1"/>
    <w:rsid w:val="00DB3CB6"/>
    <w:rsid w:val="00DB42E5"/>
    <w:rsid w:val="00DB46AE"/>
    <w:rsid w:val="00DB4793"/>
    <w:rsid w:val="00DB4C85"/>
    <w:rsid w:val="00DB4F11"/>
    <w:rsid w:val="00DB5686"/>
    <w:rsid w:val="00DB5F9E"/>
    <w:rsid w:val="00DB69E5"/>
    <w:rsid w:val="00DB7D1B"/>
    <w:rsid w:val="00DC0763"/>
    <w:rsid w:val="00DC0CCD"/>
    <w:rsid w:val="00DC1272"/>
    <w:rsid w:val="00DC14D4"/>
    <w:rsid w:val="00DC1A93"/>
    <w:rsid w:val="00DC1BCA"/>
    <w:rsid w:val="00DC2452"/>
    <w:rsid w:val="00DC2594"/>
    <w:rsid w:val="00DC2765"/>
    <w:rsid w:val="00DC2D47"/>
    <w:rsid w:val="00DC2E29"/>
    <w:rsid w:val="00DC3669"/>
    <w:rsid w:val="00DC4231"/>
    <w:rsid w:val="00DC436A"/>
    <w:rsid w:val="00DC4E42"/>
    <w:rsid w:val="00DC5166"/>
    <w:rsid w:val="00DC518F"/>
    <w:rsid w:val="00DC60B1"/>
    <w:rsid w:val="00DC68DD"/>
    <w:rsid w:val="00DC6AC7"/>
    <w:rsid w:val="00DC6AF7"/>
    <w:rsid w:val="00DC6B75"/>
    <w:rsid w:val="00DC72B6"/>
    <w:rsid w:val="00DC74A5"/>
    <w:rsid w:val="00DC7946"/>
    <w:rsid w:val="00DC7B14"/>
    <w:rsid w:val="00DC7E78"/>
    <w:rsid w:val="00DD0210"/>
    <w:rsid w:val="00DD1194"/>
    <w:rsid w:val="00DD1B17"/>
    <w:rsid w:val="00DD1D6C"/>
    <w:rsid w:val="00DD21B9"/>
    <w:rsid w:val="00DD2566"/>
    <w:rsid w:val="00DD2866"/>
    <w:rsid w:val="00DD2B9C"/>
    <w:rsid w:val="00DD2EA4"/>
    <w:rsid w:val="00DD3488"/>
    <w:rsid w:val="00DD3549"/>
    <w:rsid w:val="00DD3A0A"/>
    <w:rsid w:val="00DD3CB7"/>
    <w:rsid w:val="00DD3E6B"/>
    <w:rsid w:val="00DD3FA2"/>
    <w:rsid w:val="00DD4E6D"/>
    <w:rsid w:val="00DD5BED"/>
    <w:rsid w:val="00DD5F10"/>
    <w:rsid w:val="00DD5F1E"/>
    <w:rsid w:val="00DD6650"/>
    <w:rsid w:val="00DD69DD"/>
    <w:rsid w:val="00DD6B28"/>
    <w:rsid w:val="00DD7201"/>
    <w:rsid w:val="00DD7322"/>
    <w:rsid w:val="00DD74BD"/>
    <w:rsid w:val="00DD74E1"/>
    <w:rsid w:val="00DD761B"/>
    <w:rsid w:val="00DD7A90"/>
    <w:rsid w:val="00DE02C2"/>
    <w:rsid w:val="00DE0C39"/>
    <w:rsid w:val="00DE102C"/>
    <w:rsid w:val="00DE10BA"/>
    <w:rsid w:val="00DE19B4"/>
    <w:rsid w:val="00DE1D6C"/>
    <w:rsid w:val="00DE2081"/>
    <w:rsid w:val="00DE23C8"/>
    <w:rsid w:val="00DE2CAE"/>
    <w:rsid w:val="00DE2F6C"/>
    <w:rsid w:val="00DE384E"/>
    <w:rsid w:val="00DE396F"/>
    <w:rsid w:val="00DE41BA"/>
    <w:rsid w:val="00DE4359"/>
    <w:rsid w:val="00DE4503"/>
    <w:rsid w:val="00DE46CD"/>
    <w:rsid w:val="00DE56D6"/>
    <w:rsid w:val="00DE5735"/>
    <w:rsid w:val="00DE576B"/>
    <w:rsid w:val="00DE58F7"/>
    <w:rsid w:val="00DE5D5A"/>
    <w:rsid w:val="00DE618F"/>
    <w:rsid w:val="00DE62AA"/>
    <w:rsid w:val="00DE63EA"/>
    <w:rsid w:val="00DE6475"/>
    <w:rsid w:val="00DE65D7"/>
    <w:rsid w:val="00DE667C"/>
    <w:rsid w:val="00DE728B"/>
    <w:rsid w:val="00DE7521"/>
    <w:rsid w:val="00DF03E1"/>
    <w:rsid w:val="00DF07B4"/>
    <w:rsid w:val="00DF0E99"/>
    <w:rsid w:val="00DF0FEC"/>
    <w:rsid w:val="00DF1684"/>
    <w:rsid w:val="00DF17D2"/>
    <w:rsid w:val="00DF1815"/>
    <w:rsid w:val="00DF1EB5"/>
    <w:rsid w:val="00DF1F68"/>
    <w:rsid w:val="00DF2085"/>
    <w:rsid w:val="00DF22C2"/>
    <w:rsid w:val="00DF2373"/>
    <w:rsid w:val="00DF25F2"/>
    <w:rsid w:val="00DF2ACE"/>
    <w:rsid w:val="00DF2D97"/>
    <w:rsid w:val="00DF32DF"/>
    <w:rsid w:val="00DF34C9"/>
    <w:rsid w:val="00DF3B5D"/>
    <w:rsid w:val="00DF4091"/>
    <w:rsid w:val="00DF49AC"/>
    <w:rsid w:val="00DF4B53"/>
    <w:rsid w:val="00DF5281"/>
    <w:rsid w:val="00DF5337"/>
    <w:rsid w:val="00DF5642"/>
    <w:rsid w:val="00DF5EB6"/>
    <w:rsid w:val="00DF604A"/>
    <w:rsid w:val="00DF64FA"/>
    <w:rsid w:val="00DF6962"/>
    <w:rsid w:val="00DF7A76"/>
    <w:rsid w:val="00DF7CB9"/>
    <w:rsid w:val="00E000D3"/>
    <w:rsid w:val="00E004B6"/>
    <w:rsid w:val="00E0068D"/>
    <w:rsid w:val="00E00A9D"/>
    <w:rsid w:val="00E00F6D"/>
    <w:rsid w:val="00E01042"/>
    <w:rsid w:val="00E0156F"/>
    <w:rsid w:val="00E01664"/>
    <w:rsid w:val="00E01B5B"/>
    <w:rsid w:val="00E01D0D"/>
    <w:rsid w:val="00E020DD"/>
    <w:rsid w:val="00E02268"/>
    <w:rsid w:val="00E022C2"/>
    <w:rsid w:val="00E0283B"/>
    <w:rsid w:val="00E02BFB"/>
    <w:rsid w:val="00E02C43"/>
    <w:rsid w:val="00E02F53"/>
    <w:rsid w:val="00E03007"/>
    <w:rsid w:val="00E030CB"/>
    <w:rsid w:val="00E041AC"/>
    <w:rsid w:val="00E045C2"/>
    <w:rsid w:val="00E045E5"/>
    <w:rsid w:val="00E04D5B"/>
    <w:rsid w:val="00E05421"/>
    <w:rsid w:val="00E056E5"/>
    <w:rsid w:val="00E0587B"/>
    <w:rsid w:val="00E0587C"/>
    <w:rsid w:val="00E063F1"/>
    <w:rsid w:val="00E0662C"/>
    <w:rsid w:val="00E0694B"/>
    <w:rsid w:val="00E076A2"/>
    <w:rsid w:val="00E1111E"/>
    <w:rsid w:val="00E11706"/>
    <w:rsid w:val="00E11CC3"/>
    <w:rsid w:val="00E124DF"/>
    <w:rsid w:val="00E12746"/>
    <w:rsid w:val="00E12800"/>
    <w:rsid w:val="00E12D66"/>
    <w:rsid w:val="00E12E8B"/>
    <w:rsid w:val="00E12EF1"/>
    <w:rsid w:val="00E13317"/>
    <w:rsid w:val="00E133DF"/>
    <w:rsid w:val="00E136D3"/>
    <w:rsid w:val="00E13824"/>
    <w:rsid w:val="00E13BEF"/>
    <w:rsid w:val="00E1416E"/>
    <w:rsid w:val="00E142CA"/>
    <w:rsid w:val="00E1497D"/>
    <w:rsid w:val="00E14FF4"/>
    <w:rsid w:val="00E152D3"/>
    <w:rsid w:val="00E15363"/>
    <w:rsid w:val="00E15F9C"/>
    <w:rsid w:val="00E15FAE"/>
    <w:rsid w:val="00E16263"/>
    <w:rsid w:val="00E16371"/>
    <w:rsid w:val="00E16373"/>
    <w:rsid w:val="00E2012C"/>
    <w:rsid w:val="00E202EA"/>
    <w:rsid w:val="00E207E4"/>
    <w:rsid w:val="00E20848"/>
    <w:rsid w:val="00E21229"/>
    <w:rsid w:val="00E21646"/>
    <w:rsid w:val="00E21A70"/>
    <w:rsid w:val="00E222B1"/>
    <w:rsid w:val="00E224B3"/>
    <w:rsid w:val="00E22556"/>
    <w:rsid w:val="00E22EAD"/>
    <w:rsid w:val="00E23851"/>
    <w:rsid w:val="00E239EC"/>
    <w:rsid w:val="00E23C91"/>
    <w:rsid w:val="00E2406D"/>
    <w:rsid w:val="00E2421E"/>
    <w:rsid w:val="00E2457F"/>
    <w:rsid w:val="00E2574F"/>
    <w:rsid w:val="00E267AE"/>
    <w:rsid w:val="00E268B8"/>
    <w:rsid w:val="00E26B2C"/>
    <w:rsid w:val="00E26BE2"/>
    <w:rsid w:val="00E27223"/>
    <w:rsid w:val="00E27317"/>
    <w:rsid w:val="00E27401"/>
    <w:rsid w:val="00E27C33"/>
    <w:rsid w:val="00E30434"/>
    <w:rsid w:val="00E3075B"/>
    <w:rsid w:val="00E30F19"/>
    <w:rsid w:val="00E31552"/>
    <w:rsid w:val="00E31F73"/>
    <w:rsid w:val="00E321B0"/>
    <w:rsid w:val="00E331E8"/>
    <w:rsid w:val="00E3335D"/>
    <w:rsid w:val="00E33E43"/>
    <w:rsid w:val="00E341DB"/>
    <w:rsid w:val="00E34430"/>
    <w:rsid w:val="00E35545"/>
    <w:rsid w:val="00E35B90"/>
    <w:rsid w:val="00E35DFF"/>
    <w:rsid w:val="00E361C7"/>
    <w:rsid w:val="00E36813"/>
    <w:rsid w:val="00E37A4E"/>
    <w:rsid w:val="00E402AC"/>
    <w:rsid w:val="00E40860"/>
    <w:rsid w:val="00E40B70"/>
    <w:rsid w:val="00E41004"/>
    <w:rsid w:val="00E413CD"/>
    <w:rsid w:val="00E41CF4"/>
    <w:rsid w:val="00E41D6D"/>
    <w:rsid w:val="00E41EEA"/>
    <w:rsid w:val="00E42290"/>
    <w:rsid w:val="00E4250E"/>
    <w:rsid w:val="00E42E23"/>
    <w:rsid w:val="00E42ED7"/>
    <w:rsid w:val="00E43435"/>
    <w:rsid w:val="00E43465"/>
    <w:rsid w:val="00E44641"/>
    <w:rsid w:val="00E454AC"/>
    <w:rsid w:val="00E455C6"/>
    <w:rsid w:val="00E456B3"/>
    <w:rsid w:val="00E457B9"/>
    <w:rsid w:val="00E46703"/>
    <w:rsid w:val="00E46D61"/>
    <w:rsid w:val="00E47268"/>
    <w:rsid w:val="00E479F3"/>
    <w:rsid w:val="00E47B0C"/>
    <w:rsid w:val="00E50604"/>
    <w:rsid w:val="00E50AC9"/>
    <w:rsid w:val="00E51597"/>
    <w:rsid w:val="00E516E6"/>
    <w:rsid w:val="00E51EC4"/>
    <w:rsid w:val="00E524C4"/>
    <w:rsid w:val="00E52970"/>
    <w:rsid w:val="00E52CFB"/>
    <w:rsid w:val="00E536C3"/>
    <w:rsid w:val="00E54817"/>
    <w:rsid w:val="00E552DC"/>
    <w:rsid w:val="00E554E6"/>
    <w:rsid w:val="00E559E9"/>
    <w:rsid w:val="00E55C64"/>
    <w:rsid w:val="00E56321"/>
    <w:rsid w:val="00E56642"/>
    <w:rsid w:val="00E56889"/>
    <w:rsid w:val="00E5698C"/>
    <w:rsid w:val="00E56D3D"/>
    <w:rsid w:val="00E56DA2"/>
    <w:rsid w:val="00E5708C"/>
    <w:rsid w:val="00E574C0"/>
    <w:rsid w:val="00E57764"/>
    <w:rsid w:val="00E57EE6"/>
    <w:rsid w:val="00E57F4E"/>
    <w:rsid w:val="00E60486"/>
    <w:rsid w:val="00E60A3A"/>
    <w:rsid w:val="00E610EB"/>
    <w:rsid w:val="00E6110A"/>
    <w:rsid w:val="00E6183E"/>
    <w:rsid w:val="00E623C4"/>
    <w:rsid w:val="00E626DE"/>
    <w:rsid w:val="00E62895"/>
    <w:rsid w:val="00E62DC1"/>
    <w:rsid w:val="00E62E09"/>
    <w:rsid w:val="00E62F33"/>
    <w:rsid w:val="00E62FC1"/>
    <w:rsid w:val="00E6303A"/>
    <w:rsid w:val="00E637A6"/>
    <w:rsid w:val="00E63D02"/>
    <w:rsid w:val="00E63DF0"/>
    <w:rsid w:val="00E6437B"/>
    <w:rsid w:val="00E64E24"/>
    <w:rsid w:val="00E65CA4"/>
    <w:rsid w:val="00E66518"/>
    <w:rsid w:val="00E6663F"/>
    <w:rsid w:val="00E66789"/>
    <w:rsid w:val="00E66B2F"/>
    <w:rsid w:val="00E66D41"/>
    <w:rsid w:val="00E66DE1"/>
    <w:rsid w:val="00E66FF4"/>
    <w:rsid w:val="00E67020"/>
    <w:rsid w:val="00E678EA"/>
    <w:rsid w:val="00E70039"/>
    <w:rsid w:val="00E702A7"/>
    <w:rsid w:val="00E707E4"/>
    <w:rsid w:val="00E70EB0"/>
    <w:rsid w:val="00E71133"/>
    <w:rsid w:val="00E717BD"/>
    <w:rsid w:val="00E71901"/>
    <w:rsid w:val="00E71A00"/>
    <w:rsid w:val="00E71C79"/>
    <w:rsid w:val="00E72132"/>
    <w:rsid w:val="00E723BE"/>
    <w:rsid w:val="00E72823"/>
    <w:rsid w:val="00E7288C"/>
    <w:rsid w:val="00E729A2"/>
    <w:rsid w:val="00E7386F"/>
    <w:rsid w:val="00E73DFE"/>
    <w:rsid w:val="00E74260"/>
    <w:rsid w:val="00E746C4"/>
    <w:rsid w:val="00E7479C"/>
    <w:rsid w:val="00E74CB7"/>
    <w:rsid w:val="00E74D46"/>
    <w:rsid w:val="00E75578"/>
    <w:rsid w:val="00E7686D"/>
    <w:rsid w:val="00E76C98"/>
    <w:rsid w:val="00E76F0D"/>
    <w:rsid w:val="00E7719F"/>
    <w:rsid w:val="00E771B4"/>
    <w:rsid w:val="00E774E0"/>
    <w:rsid w:val="00E7755D"/>
    <w:rsid w:val="00E7772D"/>
    <w:rsid w:val="00E77847"/>
    <w:rsid w:val="00E77968"/>
    <w:rsid w:val="00E77FE3"/>
    <w:rsid w:val="00E8054A"/>
    <w:rsid w:val="00E81370"/>
    <w:rsid w:val="00E81BB0"/>
    <w:rsid w:val="00E81BFD"/>
    <w:rsid w:val="00E81E0E"/>
    <w:rsid w:val="00E82112"/>
    <w:rsid w:val="00E82144"/>
    <w:rsid w:val="00E82386"/>
    <w:rsid w:val="00E825F3"/>
    <w:rsid w:val="00E83232"/>
    <w:rsid w:val="00E83259"/>
    <w:rsid w:val="00E83928"/>
    <w:rsid w:val="00E83C24"/>
    <w:rsid w:val="00E83F5C"/>
    <w:rsid w:val="00E840D6"/>
    <w:rsid w:val="00E84217"/>
    <w:rsid w:val="00E8476E"/>
    <w:rsid w:val="00E847DC"/>
    <w:rsid w:val="00E84E63"/>
    <w:rsid w:val="00E85433"/>
    <w:rsid w:val="00E85790"/>
    <w:rsid w:val="00E8603B"/>
    <w:rsid w:val="00E8643A"/>
    <w:rsid w:val="00E86D9A"/>
    <w:rsid w:val="00E86F1D"/>
    <w:rsid w:val="00E86F8A"/>
    <w:rsid w:val="00E8733F"/>
    <w:rsid w:val="00E9013E"/>
    <w:rsid w:val="00E90689"/>
    <w:rsid w:val="00E90942"/>
    <w:rsid w:val="00E90EA0"/>
    <w:rsid w:val="00E9101F"/>
    <w:rsid w:val="00E912EB"/>
    <w:rsid w:val="00E913EF"/>
    <w:rsid w:val="00E91880"/>
    <w:rsid w:val="00E91DAB"/>
    <w:rsid w:val="00E92C9B"/>
    <w:rsid w:val="00E9305C"/>
    <w:rsid w:val="00E93BB4"/>
    <w:rsid w:val="00E93D7E"/>
    <w:rsid w:val="00E93F33"/>
    <w:rsid w:val="00E949F9"/>
    <w:rsid w:val="00E94ACF"/>
    <w:rsid w:val="00E94C47"/>
    <w:rsid w:val="00E954DE"/>
    <w:rsid w:val="00E95D5B"/>
    <w:rsid w:val="00E960F6"/>
    <w:rsid w:val="00E963AF"/>
    <w:rsid w:val="00E96F8B"/>
    <w:rsid w:val="00EA02CA"/>
    <w:rsid w:val="00EA0752"/>
    <w:rsid w:val="00EA0AE3"/>
    <w:rsid w:val="00EA0EFE"/>
    <w:rsid w:val="00EA0F4F"/>
    <w:rsid w:val="00EA123C"/>
    <w:rsid w:val="00EA151D"/>
    <w:rsid w:val="00EA17B9"/>
    <w:rsid w:val="00EA24F4"/>
    <w:rsid w:val="00EA2528"/>
    <w:rsid w:val="00EA291A"/>
    <w:rsid w:val="00EA29EE"/>
    <w:rsid w:val="00EA2C38"/>
    <w:rsid w:val="00EA363E"/>
    <w:rsid w:val="00EA3BE7"/>
    <w:rsid w:val="00EA437D"/>
    <w:rsid w:val="00EA4DCF"/>
    <w:rsid w:val="00EA5758"/>
    <w:rsid w:val="00EA57F0"/>
    <w:rsid w:val="00EA585B"/>
    <w:rsid w:val="00EA58C0"/>
    <w:rsid w:val="00EA65CE"/>
    <w:rsid w:val="00EA6625"/>
    <w:rsid w:val="00EA6E0E"/>
    <w:rsid w:val="00EA706A"/>
    <w:rsid w:val="00EA718D"/>
    <w:rsid w:val="00EA742F"/>
    <w:rsid w:val="00EA7B85"/>
    <w:rsid w:val="00EA7D74"/>
    <w:rsid w:val="00EA7E06"/>
    <w:rsid w:val="00EB0576"/>
    <w:rsid w:val="00EB058E"/>
    <w:rsid w:val="00EB10DE"/>
    <w:rsid w:val="00EB1929"/>
    <w:rsid w:val="00EB2235"/>
    <w:rsid w:val="00EB22D8"/>
    <w:rsid w:val="00EB263B"/>
    <w:rsid w:val="00EB2AB4"/>
    <w:rsid w:val="00EB35FA"/>
    <w:rsid w:val="00EB3E03"/>
    <w:rsid w:val="00EB4A31"/>
    <w:rsid w:val="00EB4B52"/>
    <w:rsid w:val="00EB4D5C"/>
    <w:rsid w:val="00EB531F"/>
    <w:rsid w:val="00EB58AC"/>
    <w:rsid w:val="00EB5E50"/>
    <w:rsid w:val="00EB628C"/>
    <w:rsid w:val="00EB67D5"/>
    <w:rsid w:val="00EB69A0"/>
    <w:rsid w:val="00EB6A8D"/>
    <w:rsid w:val="00EB7145"/>
    <w:rsid w:val="00EB73EB"/>
    <w:rsid w:val="00EB751F"/>
    <w:rsid w:val="00EB79C6"/>
    <w:rsid w:val="00EB7FBF"/>
    <w:rsid w:val="00EC0311"/>
    <w:rsid w:val="00EC04F0"/>
    <w:rsid w:val="00EC08B0"/>
    <w:rsid w:val="00EC0A78"/>
    <w:rsid w:val="00EC0DEE"/>
    <w:rsid w:val="00EC1244"/>
    <w:rsid w:val="00EC133C"/>
    <w:rsid w:val="00EC1729"/>
    <w:rsid w:val="00EC22CE"/>
    <w:rsid w:val="00EC33C5"/>
    <w:rsid w:val="00EC3958"/>
    <w:rsid w:val="00EC3BEB"/>
    <w:rsid w:val="00EC3D26"/>
    <w:rsid w:val="00EC3F05"/>
    <w:rsid w:val="00EC4D8C"/>
    <w:rsid w:val="00EC5A28"/>
    <w:rsid w:val="00EC5D65"/>
    <w:rsid w:val="00EC6B03"/>
    <w:rsid w:val="00EC724E"/>
    <w:rsid w:val="00EC735D"/>
    <w:rsid w:val="00EC7616"/>
    <w:rsid w:val="00EC7CEE"/>
    <w:rsid w:val="00ED03C2"/>
    <w:rsid w:val="00ED081B"/>
    <w:rsid w:val="00ED1573"/>
    <w:rsid w:val="00ED15E1"/>
    <w:rsid w:val="00ED162A"/>
    <w:rsid w:val="00ED1832"/>
    <w:rsid w:val="00ED1AAF"/>
    <w:rsid w:val="00ED1E33"/>
    <w:rsid w:val="00ED21CF"/>
    <w:rsid w:val="00ED38B1"/>
    <w:rsid w:val="00ED393A"/>
    <w:rsid w:val="00ED45F6"/>
    <w:rsid w:val="00ED4984"/>
    <w:rsid w:val="00ED4A65"/>
    <w:rsid w:val="00ED4A7A"/>
    <w:rsid w:val="00ED5501"/>
    <w:rsid w:val="00ED55BC"/>
    <w:rsid w:val="00ED608C"/>
    <w:rsid w:val="00ED61AF"/>
    <w:rsid w:val="00ED643A"/>
    <w:rsid w:val="00EE0216"/>
    <w:rsid w:val="00EE0654"/>
    <w:rsid w:val="00EE07AA"/>
    <w:rsid w:val="00EE094F"/>
    <w:rsid w:val="00EE0FF7"/>
    <w:rsid w:val="00EE163D"/>
    <w:rsid w:val="00EE184F"/>
    <w:rsid w:val="00EE18D5"/>
    <w:rsid w:val="00EE1A95"/>
    <w:rsid w:val="00EE1F53"/>
    <w:rsid w:val="00EE21BF"/>
    <w:rsid w:val="00EE2E26"/>
    <w:rsid w:val="00EE3148"/>
    <w:rsid w:val="00EE36AC"/>
    <w:rsid w:val="00EE3AF7"/>
    <w:rsid w:val="00EE3CF5"/>
    <w:rsid w:val="00EE40AB"/>
    <w:rsid w:val="00EE48F5"/>
    <w:rsid w:val="00EE4E2E"/>
    <w:rsid w:val="00EE4FB9"/>
    <w:rsid w:val="00EE50C1"/>
    <w:rsid w:val="00EE5459"/>
    <w:rsid w:val="00EE54EB"/>
    <w:rsid w:val="00EE58BD"/>
    <w:rsid w:val="00EE5F01"/>
    <w:rsid w:val="00EE6043"/>
    <w:rsid w:val="00EE61FF"/>
    <w:rsid w:val="00EE65C3"/>
    <w:rsid w:val="00EE67EE"/>
    <w:rsid w:val="00EE6AD4"/>
    <w:rsid w:val="00EE71E4"/>
    <w:rsid w:val="00EE744F"/>
    <w:rsid w:val="00EE765A"/>
    <w:rsid w:val="00EE7FFB"/>
    <w:rsid w:val="00EF0720"/>
    <w:rsid w:val="00EF083C"/>
    <w:rsid w:val="00EF0973"/>
    <w:rsid w:val="00EF0C37"/>
    <w:rsid w:val="00EF10AB"/>
    <w:rsid w:val="00EF1519"/>
    <w:rsid w:val="00EF1611"/>
    <w:rsid w:val="00EF1D1D"/>
    <w:rsid w:val="00EF1FC5"/>
    <w:rsid w:val="00EF20E3"/>
    <w:rsid w:val="00EF26CD"/>
    <w:rsid w:val="00EF283E"/>
    <w:rsid w:val="00EF2D2F"/>
    <w:rsid w:val="00EF3EAE"/>
    <w:rsid w:val="00EF40A7"/>
    <w:rsid w:val="00EF5228"/>
    <w:rsid w:val="00EF57C9"/>
    <w:rsid w:val="00EF5D0B"/>
    <w:rsid w:val="00EF636D"/>
    <w:rsid w:val="00EF6E39"/>
    <w:rsid w:val="00F00400"/>
    <w:rsid w:val="00F00AA4"/>
    <w:rsid w:val="00F010C9"/>
    <w:rsid w:val="00F01773"/>
    <w:rsid w:val="00F01880"/>
    <w:rsid w:val="00F01F7C"/>
    <w:rsid w:val="00F020ED"/>
    <w:rsid w:val="00F027F2"/>
    <w:rsid w:val="00F02A52"/>
    <w:rsid w:val="00F02B5E"/>
    <w:rsid w:val="00F02BBC"/>
    <w:rsid w:val="00F02C5D"/>
    <w:rsid w:val="00F02F52"/>
    <w:rsid w:val="00F036FE"/>
    <w:rsid w:val="00F03B9A"/>
    <w:rsid w:val="00F044E4"/>
    <w:rsid w:val="00F044F7"/>
    <w:rsid w:val="00F04EC6"/>
    <w:rsid w:val="00F056BC"/>
    <w:rsid w:val="00F056BD"/>
    <w:rsid w:val="00F05940"/>
    <w:rsid w:val="00F05EC1"/>
    <w:rsid w:val="00F0672B"/>
    <w:rsid w:val="00F06878"/>
    <w:rsid w:val="00F06BFD"/>
    <w:rsid w:val="00F073CB"/>
    <w:rsid w:val="00F0755B"/>
    <w:rsid w:val="00F076F2"/>
    <w:rsid w:val="00F078BA"/>
    <w:rsid w:val="00F07947"/>
    <w:rsid w:val="00F07A75"/>
    <w:rsid w:val="00F07ACB"/>
    <w:rsid w:val="00F07CA6"/>
    <w:rsid w:val="00F1067F"/>
    <w:rsid w:val="00F10C42"/>
    <w:rsid w:val="00F10D49"/>
    <w:rsid w:val="00F10FC9"/>
    <w:rsid w:val="00F1141C"/>
    <w:rsid w:val="00F11591"/>
    <w:rsid w:val="00F1167B"/>
    <w:rsid w:val="00F1188A"/>
    <w:rsid w:val="00F11C87"/>
    <w:rsid w:val="00F11C93"/>
    <w:rsid w:val="00F11FA6"/>
    <w:rsid w:val="00F1220C"/>
    <w:rsid w:val="00F1245E"/>
    <w:rsid w:val="00F12ADF"/>
    <w:rsid w:val="00F12AF0"/>
    <w:rsid w:val="00F13058"/>
    <w:rsid w:val="00F1346F"/>
    <w:rsid w:val="00F1395E"/>
    <w:rsid w:val="00F13978"/>
    <w:rsid w:val="00F13F71"/>
    <w:rsid w:val="00F14398"/>
    <w:rsid w:val="00F1462C"/>
    <w:rsid w:val="00F147A5"/>
    <w:rsid w:val="00F15499"/>
    <w:rsid w:val="00F15BA5"/>
    <w:rsid w:val="00F16135"/>
    <w:rsid w:val="00F164C0"/>
    <w:rsid w:val="00F16502"/>
    <w:rsid w:val="00F166A6"/>
    <w:rsid w:val="00F17007"/>
    <w:rsid w:val="00F17045"/>
    <w:rsid w:val="00F17460"/>
    <w:rsid w:val="00F174D6"/>
    <w:rsid w:val="00F176C9"/>
    <w:rsid w:val="00F17BD7"/>
    <w:rsid w:val="00F17CB0"/>
    <w:rsid w:val="00F2083E"/>
    <w:rsid w:val="00F20A4E"/>
    <w:rsid w:val="00F20D2E"/>
    <w:rsid w:val="00F21251"/>
    <w:rsid w:val="00F21697"/>
    <w:rsid w:val="00F2187A"/>
    <w:rsid w:val="00F21D32"/>
    <w:rsid w:val="00F21E93"/>
    <w:rsid w:val="00F21F58"/>
    <w:rsid w:val="00F225CC"/>
    <w:rsid w:val="00F228E9"/>
    <w:rsid w:val="00F22F28"/>
    <w:rsid w:val="00F23858"/>
    <w:rsid w:val="00F23AE1"/>
    <w:rsid w:val="00F23C97"/>
    <w:rsid w:val="00F2422B"/>
    <w:rsid w:val="00F2497D"/>
    <w:rsid w:val="00F249E2"/>
    <w:rsid w:val="00F24F4B"/>
    <w:rsid w:val="00F24FA9"/>
    <w:rsid w:val="00F24FD7"/>
    <w:rsid w:val="00F2527A"/>
    <w:rsid w:val="00F256E5"/>
    <w:rsid w:val="00F264FE"/>
    <w:rsid w:val="00F26791"/>
    <w:rsid w:val="00F26928"/>
    <w:rsid w:val="00F26CC6"/>
    <w:rsid w:val="00F270C8"/>
    <w:rsid w:val="00F2736F"/>
    <w:rsid w:val="00F274DE"/>
    <w:rsid w:val="00F278E7"/>
    <w:rsid w:val="00F27F4A"/>
    <w:rsid w:val="00F30052"/>
    <w:rsid w:val="00F30662"/>
    <w:rsid w:val="00F30E45"/>
    <w:rsid w:val="00F3101A"/>
    <w:rsid w:val="00F31122"/>
    <w:rsid w:val="00F317D9"/>
    <w:rsid w:val="00F31FEB"/>
    <w:rsid w:val="00F3225D"/>
    <w:rsid w:val="00F323D1"/>
    <w:rsid w:val="00F32965"/>
    <w:rsid w:val="00F32B7F"/>
    <w:rsid w:val="00F33C13"/>
    <w:rsid w:val="00F3408E"/>
    <w:rsid w:val="00F346AE"/>
    <w:rsid w:val="00F349C6"/>
    <w:rsid w:val="00F35565"/>
    <w:rsid w:val="00F35746"/>
    <w:rsid w:val="00F357B0"/>
    <w:rsid w:val="00F3677D"/>
    <w:rsid w:val="00F36791"/>
    <w:rsid w:val="00F370D3"/>
    <w:rsid w:val="00F379ED"/>
    <w:rsid w:val="00F37ED8"/>
    <w:rsid w:val="00F401C8"/>
    <w:rsid w:val="00F4040B"/>
    <w:rsid w:val="00F40723"/>
    <w:rsid w:val="00F41029"/>
    <w:rsid w:val="00F410CE"/>
    <w:rsid w:val="00F414E6"/>
    <w:rsid w:val="00F41CFA"/>
    <w:rsid w:val="00F41D82"/>
    <w:rsid w:val="00F41E93"/>
    <w:rsid w:val="00F42367"/>
    <w:rsid w:val="00F423EF"/>
    <w:rsid w:val="00F4241C"/>
    <w:rsid w:val="00F4252A"/>
    <w:rsid w:val="00F427FC"/>
    <w:rsid w:val="00F42BAB"/>
    <w:rsid w:val="00F42EE7"/>
    <w:rsid w:val="00F43561"/>
    <w:rsid w:val="00F438C6"/>
    <w:rsid w:val="00F43A39"/>
    <w:rsid w:val="00F43AC0"/>
    <w:rsid w:val="00F441A5"/>
    <w:rsid w:val="00F44353"/>
    <w:rsid w:val="00F443CE"/>
    <w:rsid w:val="00F449A2"/>
    <w:rsid w:val="00F45D14"/>
    <w:rsid w:val="00F4642B"/>
    <w:rsid w:val="00F46AE1"/>
    <w:rsid w:val="00F477B8"/>
    <w:rsid w:val="00F4787A"/>
    <w:rsid w:val="00F50C5C"/>
    <w:rsid w:val="00F50ED8"/>
    <w:rsid w:val="00F51104"/>
    <w:rsid w:val="00F51711"/>
    <w:rsid w:val="00F5196B"/>
    <w:rsid w:val="00F51E17"/>
    <w:rsid w:val="00F52018"/>
    <w:rsid w:val="00F520A7"/>
    <w:rsid w:val="00F52727"/>
    <w:rsid w:val="00F52745"/>
    <w:rsid w:val="00F5278A"/>
    <w:rsid w:val="00F52C63"/>
    <w:rsid w:val="00F53976"/>
    <w:rsid w:val="00F53AE3"/>
    <w:rsid w:val="00F53EC6"/>
    <w:rsid w:val="00F543FA"/>
    <w:rsid w:val="00F54451"/>
    <w:rsid w:val="00F5467D"/>
    <w:rsid w:val="00F5468D"/>
    <w:rsid w:val="00F551BE"/>
    <w:rsid w:val="00F55C58"/>
    <w:rsid w:val="00F55D19"/>
    <w:rsid w:val="00F56820"/>
    <w:rsid w:val="00F5686F"/>
    <w:rsid w:val="00F56889"/>
    <w:rsid w:val="00F577EB"/>
    <w:rsid w:val="00F5787B"/>
    <w:rsid w:val="00F600A3"/>
    <w:rsid w:val="00F6029B"/>
    <w:rsid w:val="00F607C2"/>
    <w:rsid w:val="00F607EA"/>
    <w:rsid w:val="00F60930"/>
    <w:rsid w:val="00F60E88"/>
    <w:rsid w:val="00F6111D"/>
    <w:rsid w:val="00F6198A"/>
    <w:rsid w:val="00F61C0C"/>
    <w:rsid w:val="00F62808"/>
    <w:rsid w:val="00F6283A"/>
    <w:rsid w:val="00F62C04"/>
    <w:rsid w:val="00F6397F"/>
    <w:rsid w:val="00F63D27"/>
    <w:rsid w:val="00F63D66"/>
    <w:rsid w:val="00F63DA1"/>
    <w:rsid w:val="00F63DDC"/>
    <w:rsid w:val="00F63DE3"/>
    <w:rsid w:val="00F6422C"/>
    <w:rsid w:val="00F6447F"/>
    <w:rsid w:val="00F64D42"/>
    <w:rsid w:val="00F651A3"/>
    <w:rsid w:val="00F65642"/>
    <w:rsid w:val="00F659FC"/>
    <w:rsid w:val="00F660DB"/>
    <w:rsid w:val="00F6611E"/>
    <w:rsid w:val="00F66162"/>
    <w:rsid w:val="00F66556"/>
    <w:rsid w:val="00F671F6"/>
    <w:rsid w:val="00F67823"/>
    <w:rsid w:val="00F6783B"/>
    <w:rsid w:val="00F67BC9"/>
    <w:rsid w:val="00F67F15"/>
    <w:rsid w:val="00F706B7"/>
    <w:rsid w:val="00F70AF1"/>
    <w:rsid w:val="00F71025"/>
    <w:rsid w:val="00F71B54"/>
    <w:rsid w:val="00F71D9B"/>
    <w:rsid w:val="00F7272B"/>
    <w:rsid w:val="00F72C57"/>
    <w:rsid w:val="00F72DF0"/>
    <w:rsid w:val="00F72ECF"/>
    <w:rsid w:val="00F73091"/>
    <w:rsid w:val="00F73241"/>
    <w:rsid w:val="00F73463"/>
    <w:rsid w:val="00F7378C"/>
    <w:rsid w:val="00F737B1"/>
    <w:rsid w:val="00F73D91"/>
    <w:rsid w:val="00F73F6B"/>
    <w:rsid w:val="00F74706"/>
    <w:rsid w:val="00F74B15"/>
    <w:rsid w:val="00F74D79"/>
    <w:rsid w:val="00F753A2"/>
    <w:rsid w:val="00F757E5"/>
    <w:rsid w:val="00F75D35"/>
    <w:rsid w:val="00F76124"/>
    <w:rsid w:val="00F7626D"/>
    <w:rsid w:val="00F76387"/>
    <w:rsid w:val="00F76783"/>
    <w:rsid w:val="00F76C5F"/>
    <w:rsid w:val="00F77A63"/>
    <w:rsid w:val="00F77AA1"/>
    <w:rsid w:val="00F77D8F"/>
    <w:rsid w:val="00F80033"/>
    <w:rsid w:val="00F80412"/>
    <w:rsid w:val="00F80BC7"/>
    <w:rsid w:val="00F80D59"/>
    <w:rsid w:val="00F80E06"/>
    <w:rsid w:val="00F80F9B"/>
    <w:rsid w:val="00F814B1"/>
    <w:rsid w:val="00F81559"/>
    <w:rsid w:val="00F81CA2"/>
    <w:rsid w:val="00F822D9"/>
    <w:rsid w:val="00F827E1"/>
    <w:rsid w:val="00F82802"/>
    <w:rsid w:val="00F82A1A"/>
    <w:rsid w:val="00F82ECF"/>
    <w:rsid w:val="00F83994"/>
    <w:rsid w:val="00F83E6B"/>
    <w:rsid w:val="00F84054"/>
    <w:rsid w:val="00F84A28"/>
    <w:rsid w:val="00F84E03"/>
    <w:rsid w:val="00F84F4F"/>
    <w:rsid w:val="00F85692"/>
    <w:rsid w:val="00F85767"/>
    <w:rsid w:val="00F8592B"/>
    <w:rsid w:val="00F85DCF"/>
    <w:rsid w:val="00F861E8"/>
    <w:rsid w:val="00F86301"/>
    <w:rsid w:val="00F86403"/>
    <w:rsid w:val="00F8647C"/>
    <w:rsid w:val="00F8719E"/>
    <w:rsid w:val="00F873D1"/>
    <w:rsid w:val="00F87421"/>
    <w:rsid w:val="00F875EA"/>
    <w:rsid w:val="00F877BD"/>
    <w:rsid w:val="00F87952"/>
    <w:rsid w:val="00F87A12"/>
    <w:rsid w:val="00F87D9A"/>
    <w:rsid w:val="00F87FBB"/>
    <w:rsid w:val="00F9007A"/>
    <w:rsid w:val="00F900D0"/>
    <w:rsid w:val="00F90233"/>
    <w:rsid w:val="00F9182A"/>
    <w:rsid w:val="00F92570"/>
    <w:rsid w:val="00F9281D"/>
    <w:rsid w:val="00F93E84"/>
    <w:rsid w:val="00F94533"/>
    <w:rsid w:val="00F94947"/>
    <w:rsid w:val="00F9498F"/>
    <w:rsid w:val="00F94B78"/>
    <w:rsid w:val="00F94F01"/>
    <w:rsid w:val="00F9507D"/>
    <w:rsid w:val="00F950BF"/>
    <w:rsid w:val="00F958BE"/>
    <w:rsid w:val="00F95D9C"/>
    <w:rsid w:val="00F960CB"/>
    <w:rsid w:val="00F96322"/>
    <w:rsid w:val="00F966C5"/>
    <w:rsid w:val="00F967E4"/>
    <w:rsid w:val="00F96FAA"/>
    <w:rsid w:val="00F97A71"/>
    <w:rsid w:val="00F97C4E"/>
    <w:rsid w:val="00FA02E8"/>
    <w:rsid w:val="00FA064A"/>
    <w:rsid w:val="00FA07EC"/>
    <w:rsid w:val="00FA0ABC"/>
    <w:rsid w:val="00FA1344"/>
    <w:rsid w:val="00FA1DD4"/>
    <w:rsid w:val="00FA2158"/>
    <w:rsid w:val="00FA2DE1"/>
    <w:rsid w:val="00FA2EB0"/>
    <w:rsid w:val="00FA3082"/>
    <w:rsid w:val="00FA404A"/>
    <w:rsid w:val="00FA42DD"/>
    <w:rsid w:val="00FA4414"/>
    <w:rsid w:val="00FA460C"/>
    <w:rsid w:val="00FA4958"/>
    <w:rsid w:val="00FA49D1"/>
    <w:rsid w:val="00FA59A2"/>
    <w:rsid w:val="00FA5F70"/>
    <w:rsid w:val="00FA6017"/>
    <w:rsid w:val="00FA64CF"/>
    <w:rsid w:val="00FA69A3"/>
    <w:rsid w:val="00FA6F6C"/>
    <w:rsid w:val="00FA74B4"/>
    <w:rsid w:val="00FA7673"/>
    <w:rsid w:val="00FA783F"/>
    <w:rsid w:val="00FA7ABB"/>
    <w:rsid w:val="00FA7BC4"/>
    <w:rsid w:val="00FA7BF5"/>
    <w:rsid w:val="00FB021B"/>
    <w:rsid w:val="00FB0355"/>
    <w:rsid w:val="00FB05AC"/>
    <w:rsid w:val="00FB05FD"/>
    <w:rsid w:val="00FB0A8E"/>
    <w:rsid w:val="00FB1291"/>
    <w:rsid w:val="00FB13C2"/>
    <w:rsid w:val="00FB1533"/>
    <w:rsid w:val="00FB172C"/>
    <w:rsid w:val="00FB17BD"/>
    <w:rsid w:val="00FB19D5"/>
    <w:rsid w:val="00FB2057"/>
    <w:rsid w:val="00FB22D1"/>
    <w:rsid w:val="00FB2341"/>
    <w:rsid w:val="00FB2832"/>
    <w:rsid w:val="00FB28F7"/>
    <w:rsid w:val="00FB3816"/>
    <w:rsid w:val="00FB3E65"/>
    <w:rsid w:val="00FB4201"/>
    <w:rsid w:val="00FB4C63"/>
    <w:rsid w:val="00FB4F3A"/>
    <w:rsid w:val="00FB56E5"/>
    <w:rsid w:val="00FB6090"/>
    <w:rsid w:val="00FB6468"/>
    <w:rsid w:val="00FB6987"/>
    <w:rsid w:val="00FB6B7A"/>
    <w:rsid w:val="00FB6CE2"/>
    <w:rsid w:val="00FB73EC"/>
    <w:rsid w:val="00FB7833"/>
    <w:rsid w:val="00FC0205"/>
    <w:rsid w:val="00FC02E8"/>
    <w:rsid w:val="00FC02F6"/>
    <w:rsid w:val="00FC0355"/>
    <w:rsid w:val="00FC0806"/>
    <w:rsid w:val="00FC0926"/>
    <w:rsid w:val="00FC0FC3"/>
    <w:rsid w:val="00FC17E7"/>
    <w:rsid w:val="00FC17F5"/>
    <w:rsid w:val="00FC2887"/>
    <w:rsid w:val="00FC28C9"/>
    <w:rsid w:val="00FC2FB6"/>
    <w:rsid w:val="00FC3618"/>
    <w:rsid w:val="00FC3705"/>
    <w:rsid w:val="00FC39BD"/>
    <w:rsid w:val="00FC3C7E"/>
    <w:rsid w:val="00FC475C"/>
    <w:rsid w:val="00FC4A35"/>
    <w:rsid w:val="00FC4F37"/>
    <w:rsid w:val="00FC509E"/>
    <w:rsid w:val="00FC5AA8"/>
    <w:rsid w:val="00FC5BB4"/>
    <w:rsid w:val="00FC5C8B"/>
    <w:rsid w:val="00FC6321"/>
    <w:rsid w:val="00FC649E"/>
    <w:rsid w:val="00FC6DCE"/>
    <w:rsid w:val="00FC7277"/>
    <w:rsid w:val="00FC7375"/>
    <w:rsid w:val="00FC7A56"/>
    <w:rsid w:val="00FC7C02"/>
    <w:rsid w:val="00FC7DF7"/>
    <w:rsid w:val="00FC7E70"/>
    <w:rsid w:val="00FD0FA1"/>
    <w:rsid w:val="00FD11AC"/>
    <w:rsid w:val="00FD184B"/>
    <w:rsid w:val="00FD1F19"/>
    <w:rsid w:val="00FD1FA7"/>
    <w:rsid w:val="00FD23FB"/>
    <w:rsid w:val="00FD2438"/>
    <w:rsid w:val="00FD24A9"/>
    <w:rsid w:val="00FD28FA"/>
    <w:rsid w:val="00FD2A9B"/>
    <w:rsid w:val="00FD2CB2"/>
    <w:rsid w:val="00FD2D59"/>
    <w:rsid w:val="00FD2F8E"/>
    <w:rsid w:val="00FD333D"/>
    <w:rsid w:val="00FD37E2"/>
    <w:rsid w:val="00FD39E1"/>
    <w:rsid w:val="00FD3CCD"/>
    <w:rsid w:val="00FD3FF6"/>
    <w:rsid w:val="00FD4184"/>
    <w:rsid w:val="00FD46BC"/>
    <w:rsid w:val="00FD483D"/>
    <w:rsid w:val="00FD4C3F"/>
    <w:rsid w:val="00FD4E56"/>
    <w:rsid w:val="00FD4F67"/>
    <w:rsid w:val="00FD5997"/>
    <w:rsid w:val="00FD5BB5"/>
    <w:rsid w:val="00FD64D5"/>
    <w:rsid w:val="00FD667B"/>
    <w:rsid w:val="00FD673F"/>
    <w:rsid w:val="00FD6BB1"/>
    <w:rsid w:val="00FD6C3E"/>
    <w:rsid w:val="00FD6DD6"/>
    <w:rsid w:val="00FD716C"/>
    <w:rsid w:val="00FD7548"/>
    <w:rsid w:val="00FD763B"/>
    <w:rsid w:val="00FE02B0"/>
    <w:rsid w:val="00FE060D"/>
    <w:rsid w:val="00FE0C20"/>
    <w:rsid w:val="00FE107A"/>
    <w:rsid w:val="00FE16F4"/>
    <w:rsid w:val="00FE1FAE"/>
    <w:rsid w:val="00FE24A3"/>
    <w:rsid w:val="00FE2660"/>
    <w:rsid w:val="00FE3341"/>
    <w:rsid w:val="00FE4345"/>
    <w:rsid w:val="00FE45B3"/>
    <w:rsid w:val="00FE4718"/>
    <w:rsid w:val="00FE4850"/>
    <w:rsid w:val="00FE542D"/>
    <w:rsid w:val="00FE5748"/>
    <w:rsid w:val="00FE57F8"/>
    <w:rsid w:val="00FE5822"/>
    <w:rsid w:val="00FE5CE1"/>
    <w:rsid w:val="00FE5ED9"/>
    <w:rsid w:val="00FE6411"/>
    <w:rsid w:val="00FE64E4"/>
    <w:rsid w:val="00FE6961"/>
    <w:rsid w:val="00FE6DB9"/>
    <w:rsid w:val="00FE748F"/>
    <w:rsid w:val="00FE775C"/>
    <w:rsid w:val="00FE7851"/>
    <w:rsid w:val="00FE7A51"/>
    <w:rsid w:val="00FE7E6A"/>
    <w:rsid w:val="00FE7F3F"/>
    <w:rsid w:val="00FF0647"/>
    <w:rsid w:val="00FF0661"/>
    <w:rsid w:val="00FF09B0"/>
    <w:rsid w:val="00FF09B3"/>
    <w:rsid w:val="00FF09B4"/>
    <w:rsid w:val="00FF0F8C"/>
    <w:rsid w:val="00FF0F8F"/>
    <w:rsid w:val="00FF1237"/>
    <w:rsid w:val="00FF1388"/>
    <w:rsid w:val="00FF14F6"/>
    <w:rsid w:val="00FF1768"/>
    <w:rsid w:val="00FF1E51"/>
    <w:rsid w:val="00FF20FC"/>
    <w:rsid w:val="00FF24D1"/>
    <w:rsid w:val="00FF2883"/>
    <w:rsid w:val="00FF2B83"/>
    <w:rsid w:val="00FF2BB3"/>
    <w:rsid w:val="00FF2BD2"/>
    <w:rsid w:val="00FF2C55"/>
    <w:rsid w:val="00FF33BA"/>
    <w:rsid w:val="00FF3A55"/>
    <w:rsid w:val="00FF3C45"/>
    <w:rsid w:val="00FF3F7A"/>
    <w:rsid w:val="00FF46A5"/>
    <w:rsid w:val="00FF493B"/>
    <w:rsid w:val="00FF4952"/>
    <w:rsid w:val="00FF4B50"/>
    <w:rsid w:val="00FF4C7F"/>
    <w:rsid w:val="00FF537B"/>
    <w:rsid w:val="00FF5546"/>
    <w:rsid w:val="00FF5822"/>
    <w:rsid w:val="00FF586D"/>
    <w:rsid w:val="00FF59D5"/>
    <w:rsid w:val="00FF6075"/>
    <w:rsid w:val="00FF63BE"/>
    <w:rsid w:val="00FF69CF"/>
    <w:rsid w:val="00FF6A44"/>
    <w:rsid w:val="00FF70B9"/>
    <w:rsid w:val="00FF7163"/>
    <w:rsid w:val="00FF7634"/>
    <w:rsid w:val="00FF7E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7B88F49-E35D-4FA5-904D-34D2FAD63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5F4D"/>
    <w:pPr>
      <w:widowControl w:val="0"/>
      <w:jc w:val="both"/>
    </w:pPr>
    <w:rPr>
      <w:rFonts w:asciiTheme="minorHAnsi" w:eastAsiaTheme="minorEastAsia" w:hAnsiTheme="minorHAnsi" w:cstheme="minorBidi"/>
      <w:kern w:val="2"/>
      <w:sz w:val="21"/>
      <w:szCs w:val="22"/>
    </w:rPr>
  </w:style>
  <w:style w:type="paragraph" w:styleId="10">
    <w:name w:val="heading 1"/>
    <w:aliases w:val="H1,h1,Level 1 Topic Heading,PIM 1,章节,标题 11,Heading 11,level 1,Level 1 Head,Heading 0"/>
    <w:basedOn w:val="a"/>
    <w:next w:val="a"/>
    <w:qFormat/>
    <w:rsid w:val="006074F1"/>
    <w:pPr>
      <w:keepNext/>
      <w:numPr>
        <w:numId w:val="1"/>
      </w:numPr>
      <w:spacing w:before="240" w:after="156"/>
      <w:outlineLvl w:val="0"/>
    </w:pPr>
    <w:rPr>
      <w:rFonts w:ascii="Arial" w:hAnsi="Arial" w:cs="Arial"/>
      <w:b/>
      <w:bCs/>
      <w:kern w:val="32"/>
      <w:sz w:val="44"/>
      <w:szCs w:val="32"/>
    </w:rPr>
  </w:style>
  <w:style w:type="paragraph" w:styleId="2">
    <w:name w:val="heading 2"/>
    <w:aliases w:val="Heading 2 Hidden,Heading 2 CCBS,heading 2,sect 1.2,H2,h2,Level 2 Topic Heading,2nd level,2,l2,DO NOT USE_h2,chn,Chapter Number/Appendix Letter,第一章 标题 2,ISO1,PIM2,第一层条,Underrubrik1,prop2,Titre3,HD2,H21,sect 1.21,H22,sect 1.22,H211,sect 1.211,DO"/>
    <w:basedOn w:val="a"/>
    <w:next w:val="a"/>
    <w:link w:val="2Char"/>
    <w:qFormat/>
    <w:rsid w:val="006074F1"/>
    <w:pPr>
      <w:keepNext/>
      <w:keepLines/>
      <w:numPr>
        <w:ilvl w:val="1"/>
        <w:numId w:val="1"/>
      </w:numPr>
      <w:spacing w:before="260" w:line="415" w:lineRule="auto"/>
      <w:outlineLvl w:val="1"/>
    </w:pPr>
    <w:rPr>
      <w:rFonts w:ascii="Cambria" w:hAnsi="Cambria"/>
      <w:b/>
      <w:bCs/>
      <w:sz w:val="32"/>
      <w:szCs w:val="32"/>
    </w:rPr>
  </w:style>
  <w:style w:type="paragraph" w:styleId="3">
    <w:name w:val="heading 3"/>
    <w:aliases w:val="Level 3 Head,H3,Heading 3 - old,sect1.2.3,3,h3,Bold Head,bh,level_3,PIM 3,sect1.2.31,sect1.2.32,sect1.2.311,sect1.2.33,sect1.2.312,3rd level,1.1.1,l3,prop3,3heading,heading 3,Heading 31,1.1.1 Heading 3,ISO2,CT,Underrubrik2"/>
    <w:basedOn w:val="a"/>
    <w:next w:val="a"/>
    <w:link w:val="3Char"/>
    <w:qFormat/>
    <w:rsid w:val="006074F1"/>
    <w:pPr>
      <w:keepNext/>
      <w:numPr>
        <w:ilvl w:val="2"/>
        <w:numId w:val="1"/>
      </w:numPr>
      <w:spacing w:before="240" w:after="156"/>
      <w:outlineLvl w:val="2"/>
    </w:pPr>
    <w:rPr>
      <w:rFonts w:ascii="Arial" w:hAnsi="Arial" w:cs="Arial"/>
      <w:b/>
      <w:bCs/>
      <w:sz w:val="24"/>
      <w:szCs w:val="26"/>
    </w:rPr>
  </w:style>
  <w:style w:type="paragraph" w:styleId="4">
    <w:name w:val="heading 4"/>
    <w:aliases w:val="H4,PIM 4,h4"/>
    <w:basedOn w:val="a"/>
    <w:next w:val="a"/>
    <w:link w:val="4Char"/>
    <w:qFormat/>
    <w:rsid w:val="003C5807"/>
    <w:pPr>
      <w:keepNext/>
      <w:numPr>
        <w:ilvl w:val="3"/>
        <w:numId w:val="1"/>
      </w:numPr>
      <w:spacing w:before="240" w:afterLines="50" w:after="50"/>
      <w:outlineLvl w:val="3"/>
    </w:pPr>
    <w:rPr>
      <w:b/>
      <w:bCs/>
      <w:szCs w:val="28"/>
    </w:rPr>
  </w:style>
  <w:style w:type="paragraph" w:styleId="5">
    <w:name w:val="heading 5"/>
    <w:aliases w:val="H5,PIM 5"/>
    <w:basedOn w:val="a"/>
    <w:next w:val="a"/>
    <w:link w:val="5Char"/>
    <w:qFormat/>
    <w:rsid w:val="006074F1"/>
    <w:pPr>
      <w:numPr>
        <w:ilvl w:val="4"/>
        <w:numId w:val="1"/>
      </w:numPr>
      <w:spacing w:before="240" w:after="120"/>
      <w:outlineLvl w:val="4"/>
    </w:pPr>
    <w:rPr>
      <w:b/>
      <w:bCs/>
      <w:iCs/>
      <w:szCs w:val="26"/>
    </w:rPr>
  </w:style>
  <w:style w:type="paragraph" w:styleId="6">
    <w:name w:val="heading 6"/>
    <w:aliases w:val="PIM 6"/>
    <w:basedOn w:val="a"/>
    <w:next w:val="a"/>
    <w:qFormat/>
    <w:rsid w:val="006074F1"/>
    <w:pPr>
      <w:numPr>
        <w:ilvl w:val="5"/>
        <w:numId w:val="1"/>
      </w:numPr>
      <w:spacing w:before="240" w:after="60"/>
      <w:outlineLvl w:val="5"/>
    </w:pPr>
    <w:rPr>
      <w:b/>
      <w:bCs/>
      <w:sz w:val="22"/>
    </w:rPr>
  </w:style>
  <w:style w:type="paragraph" w:styleId="7">
    <w:name w:val="heading 7"/>
    <w:aliases w:val="PIM 7"/>
    <w:basedOn w:val="a"/>
    <w:next w:val="a"/>
    <w:qFormat/>
    <w:rsid w:val="006074F1"/>
    <w:pPr>
      <w:numPr>
        <w:ilvl w:val="6"/>
        <w:numId w:val="1"/>
      </w:numPr>
      <w:spacing w:before="240" w:after="60"/>
      <w:outlineLvl w:val="6"/>
    </w:pPr>
  </w:style>
  <w:style w:type="paragraph" w:styleId="8">
    <w:name w:val="heading 8"/>
    <w:basedOn w:val="a"/>
    <w:next w:val="a"/>
    <w:qFormat/>
    <w:rsid w:val="006074F1"/>
    <w:pPr>
      <w:numPr>
        <w:ilvl w:val="7"/>
        <w:numId w:val="1"/>
      </w:numPr>
      <w:spacing w:before="240" w:after="60"/>
      <w:outlineLvl w:val="7"/>
    </w:pPr>
    <w:rPr>
      <w:i/>
      <w:iCs/>
    </w:rPr>
  </w:style>
  <w:style w:type="paragraph" w:styleId="9">
    <w:name w:val="heading 9"/>
    <w:aliases w:val="PIM 9"/>
    <w:basedOn w:val="a"/>
    <w:next w:val="a"/>
    <w:qFormat/>
    <w:rsid w:val="006074F1"/>
    <w:pPr>
      <w:numPr>
        <w:ilvl w:val="8"/>
        <w:numId w:val="1"/>
      </w:numPr>
      <w:spacing w:before="240" w:after="60"/>
      <w:outlineLvl w:val="8"/>
    </w:pPr>
    <w:rPr>
      <w:rFonts w:ascii="Arial" w:hAnsi="Arial" w:cs="Arial"/>
      <w:sz w:val="22"/>
    </w:rPr>
  </w:style>
  <w:style w:type="character" w:default="1" w:styleId="a0">
    <w:name w:val="Default Paragraph Font"/>
    <w:uiPriority w:val="1"/>
    <w:semiHidden/>
    <w:unhideWhenUsed/>
    <w:rsid w:val="00295F4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295F4D"/>
  </w:style>
  <w:style w:type="character" w:customStyle="1" w:styleId="2Char">
    <w:name w:val="标题 2 Char"/>
    <w:aliases w:val="Heading 2 Hidden Char,Heading 2 CCBS Char,heading 2 Char,sect 1.2 Char,H2 Char,h2 Char,Level 2 Topic Heading Char,2nd level Char,2 Char,l2 Char,DO NOT USE_h2 Char,chn Char,Chapter Number/Appendix Letter Char,第一章 标题 2 Char,ISO1 Char,PIM2 Char"/>
    <w:link w:val="2"/>
    <w:rsid w:val="006074F1"/>
    <w:rPr>
      <w:rFonts w:ascii="Cambria" w:eastAsiaTheme="minorEastAsia" w:hAnsi="Cambria" w:cstheme="minorBidi"/>
      <w:b/>
      <w:bCs/>
      <w:kern w:val="2"/>
      <w:sz w:val="32"/>
      <w:szCs w:val="32"/>
    </w:rPr>
  </w:style>
  <w:style w:type="character" w:customStyle="1" w:styleId="3Char">
    <w:name w:val="标题 3 Char"/>
    <w:aliases w:val="Level 3 Head Char,H3 Char,Heading 3 - old Char,sect1.2.3 Char,3 Char,h3 Char,Bold Head Char,bh Char,level_3 Char,PIM 3 Char,sect1.2.31 Char,sect1.2.32 Char,sect1.2.311 Char,sect1.2.33 Char,sect1.2.312 Char,3rd level Char,1.1.1 Char,l3 Char"/>
    <w:link w:val="3"/>
    <w:rsid w:val="006074F1"/>
    <w:rPr>
      <w:rFonts w:ascii="Arial" w:eastAsiaTheme="minorEastAsia" w:hAnsi="Arial" w:cs="Arial"/>
      <w:b/>
      <w:bCs/>
      <w:kern w:val="2"/>
      <w:sz w:val="24"/>
      <w:szCs w:val="26"/>
    </w:rPr>
  </w:style>
  <w:style w:type="character" w:customStyle="1" w:styleId="4Char">
    <w:name w:val="标题 4 Char"/>
    <w:aliases w:val="H4 Char,PIM 4 Char,h4 Char"/>
    <w:link w:val="4"/>
    <w:rsid w:val="003C5807"/>
    <w:rPr>
      <w:rFonts w:asciiTheme="minorHAnsi" w:eastAsiaTheme="minorEastAsia" w:hAnsiTheme="minorHAnsi" w:cstheme="minorBidi"/>
      <w:b/>
      <w:bCs/>
      <w:kern w:val="2"/>
      <w:sz w:val="21"/>
      <w:szCs w:val="28"/>
    </w:rPr>
  </w:style>
  <w:style w:type="character" w:customStyle="1" w:styleId="5Char">
    <w:name w:val="标题 5 Char"/>
    <w:aliases w:val="H5 Char,PIM 5 Char"/>
    <w:link w:val="5"/>
    <w:rsid w:val="006074F1"/>
    <w:rPr>
      <w:rFonts w:asciiTheme="minorHAnsi" w:eastAsiaTheme="minorEastAsia" w:hAnsiTheme="minorHAnsi" w:cstheme="minorBidi"/>
      <w:b/>
      <w:bCs/>
      <w:iCs/>
      <w:kern w:val="2"/>
      <w:sz w:val="21"/>
      <w:szCs w:val="26"/>
    </w:rPr>
  </w:style>
  <w:style w:type="paragraph" w:styleId="a3">
    <w:name w:val="footer"/>
    <w:basedOn w:val="a"/>
    <w:rsid w:val="006074F1"/>
    <w:pPr>
      <w:tabs>
        <w:tab w:val="center" w:pos="4153"/>
        <w:tab w:val="right" w:pos="8306"/>
      </w:tabs>
    </w:pPr>
  </w:style>
  <w:style w:type="character" w:styleId="a4">
    <w:name w:val="page number"/>
    <w:basedOn w:val="a0"/>
    <w:rsid w:val="006074F1"/>
  </w:style>
  <w:style w:type="paragraph" w:styleId="a5">
    <w:name w:val="caption"/>
    <w:basedOn w:val="a"/>
    <w:next w:val="a"/>
    <w:link w:val="Char"/>
    <w:qFormat/>
    <w:rsid w:val="006074F1"/>
    <w:rPr>
      <w:rFonts w:ascii="Arial" w:eastAsia="黑体" w:hAnsi="Arial" w:cs="Arial"/>
      <w:sz w:val="20"/>
      <w:szCs w:val="20"/>
    </w:rPr>
  </w:style>
  <w:style w:type="character" w:styleId="a6">
    <w:name w:val="annotation reference"/>
    <w:semiHidden/>
    <w:rsid w:val="006074F1"/>
    <w:rPr>
      <w:sz w:val="21"/>
      <w:szCs w:val="21"/>
    </w:rPr>
  </w:style>
  <w:style w:type="paragraph" w:styleId="a7">
    <w:name w:val="annotation text"/>
    <w:basedOn w:val="a"/>
    <w:link w:val="Char0"/>
    <w:rsid w:val="006074F1"/>
  </w:style>
  <w:style w:type="character" w:customStyle="1" w:styleId="Char0">
    <w:name w:val="批注文字 Char"/>
    <w:link w:val="a7"/>
    <w:rsid w:val="006074F1"/>
    <w:rPr>
      <w:rFonts w:eastAsia="宋体"/>
      <w:sz w:val="21"/>
      <w:szCs w:val="24"/>
      <w:lang w:val="en-US" w:eastAsia="zh-CN" w:bidi="ar-SA"/>
    </w:rPr>
  </w:style>
  <w:style w:type="paragraph" w:styleId="a8">
    <w:name w:val="Document Map"/>
    <w:basedOn w:val="a"/>
    <w:semiHidden/>
    <w:rsid w:val="006074F1"/>
    <w:pPr>
      <w:shd w:val="clear" w:color="auto" w:fill="000080"/>
    </w:pPr>
  </w:style>
  <w:style w:type="paragraph" w:styleId="a9">
    <w:name w:val="Balloon Text"/>
    <w:basedOn w:val="a"/>
    <w:semiHidden/>
    <w:rsid w:val="006074F1"/>
    <w:rPr>
      <w:sz w:val="18"/>
      <w:szCs w:val="18"/>
    </w:rPr>
  </w:style>
  <w:style w:type="paragraph" w:styleId="aa">
    <w:name w:val="annotation subject"/>
    <w:basedOn w:val="a7"/>
    <w:next w:val="a7"/>
    <w:semiHidden/>
    <w:rsid w:val="006074F1"/>
    <w:rPr>
      <w:b/>
      <w:bCs/>
    </w:rPr>
  </w:style>
  <w:style w:type="character" w:styleId="ab">
    <w:name w:val="Hyperlink"/>
    <w:rsid w:val="006074F1"/>
    <w:rPr>
      <w:color w:val="0000FF"/>
      <w:u w:val="single"/>
    </w:rPr>
  </w:style>
  <w:style w:type="paragraph" w:styleId="11">
    <w:name w:val="toc 1"/>
    <w:basedOn w:val="a"/>
    <w:next w:val="a"/>
    <w:autoRedefine/>
    <w:rsid w:val="006074F1"/>
    <w:pPr>
      <w:tabs>
        <w:tab w:val="left" w:pos="420"/>
        <w:tab w:val="right" w:leader="dot" w:pos="8296"/>
      </w:tabs>
      <w:spacing w:after="156"/>
    </w:pPr>
  </w:style>
  <w:style w:type="paragraph" w:styleId="20">
    <w:name w:val="toc 2"/>
    <w:basedOn w:val="a"/>
    <w:next w:val="a"/>
    <w:autoRedefine/>
    <w:rsid w:val="006074F1"/>
    <w:pPr>
      <w:tabs>
        <w:tab w:val="left" w:pos="840"/>
        <w:tab w:val="right" w:leader="dot" w:pos="8295"/>
      </w:tabs>
      <w:ind w:left="240"/>
    </w:pPr>
  </w:style>
  <w:style w:type="paragraph" w:styleId="30">
    <w:name w:val="toc 3"/>
    <w:basedOn w:val="a"/>
    <w:next w:val="a"/>
    <w:autoRedefine/>
    <w:rsid w:val="006074F1"/>
    <w:pPr>
      <w:tabs>
        <w:tab w:val="left" w:pos="1260"/>
        <w:tab w:val="right" w:leader="dot" w:pos="8295"/>
      </w:tabs>
      <w:ind w:left="480"/>
    </w:pPr>
  </w:style>
  <w:style w:type="paragraph" w:styleId="40">
    <w:name w:val="toc 4"/>
    <w:basedOn w:val="a"/>
    <w:next w:val="a"/>
    <w:autoRedefine/>
    <w:rsid w:val="006074F1"/>
    <w:pPr>
      <w:ind w:left="720"/>
    </w:pPr>
  </w:style>
  <w:style w:type="paragraph" w:styleId="ac">
    <w:name w:val="header"/>
    <w:basedOn w:val="a"/>
    <w:rsid w:val="006074F1"/>
    <w:pPr>
      <w:tabs>
        <w:tab w:val="center" w:pos="4153"/>
        <w:tab w:val="right" w:pos="8306"/>
      </w:tabs>
    </w:pPr>
  </w:style>
  <w:style w:type="character" w:styleId="ad">
    <w:name w:val="FollowedHyperlink"/>
    <w:rsid w:val="006074F1"/>
    <w:rPr>
      <w:color w:val="800080"/>
      <w:u w:val="single"/>
    </w:rPr>
  </w:style>
  <w:style w:type="paragraph" w:styleId="50">
    <w:name w:val="toc 5"/>
    <w:basedOn w:val="a"/>
    <w:next w:val="a"/>
    <w:autoRedefine/>
    <w:unhideWhenUsed/>
    <w:rsid w:val="006074F1"/>
    <w:pPr>
      <w:ind w:leftChars="800" w:left="1680"/>
    </w:pPr>
    <w:rPr>
      <w:rFonts w:ascii="Calibri" w:hAnsi="Calibri"/>
    </w:rPr>
  </w:style>
  <w:style w:type="paragraph" w:styleId="60">
    <w:name w:val="toc 6"/>
    <w:basedOn w:val="a"/>
    <w:next w:val="a"/>
    <w:autoRedefine/>
    <w:unhideWhenUsed/>
    <w:rsid w:val="006074F1"/>
    <w:pPr>
      <w:ind w:leftChars="1000" w:left="2100"/>
    </w:pPr>
    <w:rPr>
      <w:rFonts w:ascii="Calibri" w:hAnsi="Calibri"/>
    </w:rPr>
  </w:style>
  <w:style w:type="paragraph" w:styleId="70">
    <w:name w:val="toc 7"/>
    <w:basedOn w:val="a"/>
    <w:next w:val="a"/>
    <w:autoRedefine/>
    <w:unhideWhenUsed/>
    <w:rsid w:val="006074F1"/>
    <w:pPr>
      <w:ind w:leftChars="1200" w:left="2520"/>
    </w:pPr>
    <w:rPr>
      <w:rFonts w:ascii="Calibri" w:hAnsi="Calibri"/>
    </w:rPr>
  </w:style>
  <w:style w:type="paragraph" w:styleId="80">
    <w:name w:val="toc 8"/>
    <w:basedOn w:val="a"/>
    <w:next w:val="a"/>
    <w:autoRedefine/>
    <w:unhideWhenUsed/>
    <w:rsid w:val="006074F1"/>
    <w:pPr>
      <w:ind w:leftChars="1400" w:left="2940"/>
    </w:pPr>
    <w:rPr>
      <w:rFonts w:ascii="Calibri" w:hAnsi="Calibri"/>
    </w:rPr>
  </w:style>
  <w:style w:type="paragraph" w:styleId="90">
    <w:name w:val="toc 9"/>
    <w:basedOn w:val="a"/>
    <w:next w:val="a"/>
    <w:autoRedefine/>
    <w:unhideWhenUsed/>
    <w:rsid w:val="006074F1"/>
    <w:pPr>
      <w:ind w:leftChars="1600" w:left="3360"/>
    </w:pPr>
    <w:rPr>
      <w:rFonts w:ascii="Calibri" w:hAnsi="Calibri"/>
    </w:rPr>
  </w:style>
  <w:style w:type="table" w:styleId="ae">
    <w:name w:val="Table Grid"/>
    <w:basedOn w:val="a1"/>
    <w:rsid w:val="006074F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05">
    <w:name w:val="样式 段后: 0.5 行"/>
    <w:basedOn w:val="a"/>
    <w:rsid w:val="006074F1"/>
    <w:rPr>
      <w:rFonts w:cs="宋体"/>
      <w:szCs w:val="20"/>
    </w:rPr>
  </w:style>
  <w:style w:type="paragraph" w:customStyle="1" w:styleId="050">
    <w:name w:val="样式 小四 段后: 0.5 行"/>
    <w:basedOn w:val="a"/>
    <w:rsid w:val="006074F1"/>
    <w:pPr>
      <w:spacing w:after="156" w:line="360" w:lineRule="auto"/>
      <w:ind w:firstLineChars="200" w:firstLine="200"/>
    </w:pPr>
    <w:rPr>
      <w:rFonts w:cs="宋体"/>
      <w:sz w:val="24"/>
      <w:szCs w:val="20"/>
    </w:rPr>
  </w:style>
  <w:style w:type="paragraph" w:customStyle="1" w:styleId="052">
    <w:name w:val="样式 样式 小四 段后: 0.5 行 + 四号 加粗 居中 首行缩进:  2 字符"/>
    <w:basedOn w:val="a"/>
    <w:rsid w:val="006074F1"/>
    <w:pPr>
      <w:snapToGrid w:val="0"/>
      <w:jc w:val="center"/>
    </w:pPr>
    <w:rPr>
      <w:rFonts w:cs="宋体"/>
      <w:b/>
      <w:bCs/>
      <w:sz w:val="28"/>
      <w:szCs w:val="20"/>
    </w:rPr>
  </w:style>
  <w:style w:type="paragraph" w:customStyle="1" w:styleId="af">
    <w:name w:val="样式 题注 + 居中"/>
    <w:basedOn w:val="a5"/>
    <w:link w:val="Char1"/>
    <w:rsid w:val="006074F1"/>
    <w:pPr>
      <w:jc w:val="center"/>
    </w:pPr>
    <w:rPr>
      <w:rFonts w:cs="宋体"/>
    </w:rPr>
  </w:style>
  <w:style w:type="character" w:customStyle="1" w:styleId="Char">
    <w:name w:val="题注 Char"/>
    <w:link w:val="a5"/>
    <w:rsid w:val="006074F1"/>
    <w:rPr>
      <w:rFonts w:ascii="Arial" w:eastAsia="黑体" w:hAnsi="Arial" w:cs="Arial"/>
      <w:lang w:val="en-US" w:eastAsia="zh-CN" w:bidi="ar-SA"/>
    </w:rPr>
  </w:style>
  <w:style w:type="character" w:customStyle="1" w:styleId="Char1">
    <w:name w:val="样式 题注 + 居中 Char"/>
    <w:link w:val="af"/>
    <w:rsid w:val="006074F1"/>
    <w:rPr>
      <w:rFonts w:ascii="Arial" w:eastAsia="黑体" w:hAnsi="Arial" w:cs="宋体"/>
      <w:lang w:val="en-US" w:eastAsia="zh-CN" w:bidi="ar-SA"/>
    </w:rPr>
  </w:style>
  <w:style w:type="paragraph" w:customStyle="1" w:styleId="78">
    <w:name w:val="样式 小四 段后: 7.8 磅"/>
    <w:basedOn w:val="a"/>
    <w:rsid w:val="006074F1"/>
    <w:pPr>
      <w:spacing w:after="156" w:line="360" w:lineRule="auto"/>
    </w:pPr>
    <w:rPr>
      <w:rFonts w:cs="宋体"/>
      <w:sz w:val="24"/>
      <w:szCs w:val="20"/>
    </w:rPr>
  </w:style>
  <w:style w:type="paragraph" w:customStyle="1" w:styleId="515">
    <w:name w:val="样式 小四 段后: 5 磅 行距: 1.5 倍行距"/>
    <w:basedOn w:val="a"/>
    <w:rsid w:val="006074F1"/>
    <w:pPr>
      <w:numPr>
        <w:numId w:val="2"/>
      </w:numPr>
      <w:adjustRightInd w:val="0"/>
      <w:spacing w:after="100" w:line="360" w:lineRule="auto"/>
    </w:pPr>
    <w:rPr>
      <w:rFonts w:cs="宋体"/>
      <w:sz w:val="24"/>
      <w:szCs w:val="20"/>
    </w:rPr>
  </w:style>
  <w:style w:type="paragraph" w:customStyle="1" w:styleId="1">
    <w:name w:val="项目1方块"/>
    <w:basedOn w:val="a"/>
    <w:rsid w:val="00F22F28"/>
    <w:pPr>
      <w:numPr>
        <w:numId w:val="3"/>
      </w:numPr>
      <w:spacing w:line="360" w:lineRule="auto"/>
    </w:pPr>
  </w:style>
  <w:style w:type="paragraph" w:styleId="af0">
    <w:name w:val="Body Text Indent"/>
    <w:basedOn w:val="a"/>
    <w:rsid w:val="00F22F28"/>
    <w:pPr>
      <w:spacing w:line="360" w:lineRule="auto"/>
      <w:ind w:firstLine="420"/>
    </w:pPr>
  </w:style>
  <w:style w:type="paragraph" w:styleId="af1">
    <w:name w:val="Normal (Web)"/>
    <w:basedOn w:val="a"/>
    <w:rsid w:val="00B34952"/>
    <w:pPr>
      <w:widowControl/>
      <w:spacing w:before="100" w:beforeAutospacing="1" w:after="100" w:afterAutospacing="1"/>
      <w:jc w:val="left"/>
    </w:pPr>
    <w:rPr>
      <w:rFonts w:ascii="宋体" w:hAnsi="宋体" w:cs="宋体"/>
      <w:kern w:val="0"/>
      <w:sz w:val="24"/>
    </w:rPr>
  </w:style>
  <w:style w:type="character" w:customStyle="1" w:styleId="white">
    <w:name w:val="white"/>
    <w:basedOn w:val="a0"/>
    <w:rsid w:val="00DC7E78"/>
  </w:style>
  <w:style w:type="paragraph" w:customStyle="1" w:styleId="af2">
    <w:name w:val="表号去除自动编号"/>
    <w:basedOn w:val="a"/>
    <w:rsid w:val="00FE5822"/>
    <w:pPr>
      <w:keepNext/>
      <w:widowControl/>
      <w:autoSpaceDE w:val="0"/>
      <w:autoSpaceDN w:val="0"/>
      <w:adjustRightInd w:val="0"/>
      <w:spacing w:line="360" w:lineRule="auto"/>
      <w:jc w:val="center"/>
    </w:pPr>
    <w:rPr>
      <w:rFonts w:ascii="宋体" w:eastAsia="宋体" w:hAnsi="宋体" w:cs="Times New Roman"/>
      <w:kern w:val="0"/>
      <w:szCs w:val="20"/>
    </w:rPr>
  </w:style>
  <w:style w:type="paragraph" w:customStyle="1" w:styleId="af3">
    <w:name w:val="封面华为技术"/>
    <w:basedOn w:val="a"/>
    <w:autoRedefine/>
    <w:rsid w:val="00FE5822"/>
    <w:pPr>
      <w:keepNext/>
      <w:widowControl/>
      <w:autoSpaceDE w:val="0"/>
      <w:autoSpaceDN w:val="0"/>
      <w:adjustRightInd w:val="0"/>
      <w:spacing w:line="360" w:lineRule="auto"/>
      <w:jc w:val="center"/>
    </w:pPr>
    <w:rPr>
      <w:rFonts w:ascii="Arial" w:eastAsia="黑体" w:hAnsi="Arial" w:cs="Times New Roman"/>
      <w:kern w:val="0"/>
      <w:sz w:val="32"/>
      <w:szCs w:val="32"/>
    </w:rPr>
  </w:style>
  <w:style w:type="paragraph" w:customStyle="1" w:styleId="af4">
    <w:name w:val="封面表格文本"/>
    <w:basedOn w:val="a"/>
    <w:autoRedefine/>
    <w:rsid w:val="00FE5822"/>
    <w:pPr>
      <w:keepNext/>
      <w:widowControl/>
      <w:autoSpaceDE w:val="0"/>
      <w:autoSpaceDN w:val="0"/>
      <w:adjustRightInd w:val="0"/>
      <w:spacing w:line="360" w:lineRule="auto"/>
      <w:jc w:val="center"/>
    </w:pPr>
    <w:rPr>
      <w:rFonts w:ascii="Arial" w:eastAsia="宋体" w:hAnsi="Arial" w:cs="Times New Roman"/>
      <w:kern w:val="0"/>
      <w:szCs w:val="21"/>
    </w:rPr>
  </w:style>
  <w:style w:type="paragraph" w:customStyle="1" w:styleId="af5">
    <w:name w:val="封面文档标题"/>
    <w:basedOn w:val="a"/>
    <w:autoRedefine/>
    <w:rsid w:val="00FE5822"/>
    <w:pPr>
      <w:keepNext/>
      <w:widowControl/>
      <w:autoSpaceDE w:val="0"/>
      <w:autoSpaceDN w:val="0"/>
      <w:adjustRightInd w:val="0"/>
      <w:spacing w:line="360" w:lineRule="auto"/>
      <w:jc w:val="center"/>
    </w:pPr>
    <w:rPr>
      <w:rFonts w:ascii="Arial" w:eastAsia="黑体" w:hAnsi="Arial" w:cs="Times New Roman"/>
      <w:bCs/>
      <w:kern w:val="0"/>
      <w:sz w:val="44"/>
      <w:szCs w:val="44"/>
    </w:rPr>
  </w:style>
  <w:style w:type="paragraph" w:customStyle="1" w:styleId="af6">
    <w:name w:val="缺省文本"/>
    <w:basedOn w:val="a"/>
    <w:rsid w:val="00FE5822"/>
    <w:pPr>
      <w:keepNext/>
      <w:widowControl/>
      <w:autoSpaceDE w:val="0"/>
      <w:autoSpaceDN w:val="0"/>
      <w:adjustRightInd w:val="0"/>
      <w:spacing w:line="360" w:lineRule="auto"/>
      <w:jc w:val="left"/>
    </w:pPr>
    <w:rPr>
      <w:rFonts w:ascii="Arial" w:eastAsia="宋体" w:hAnsi="Arial" w:cs="Times New Roman"/>
      <w:kern w:val="0"/>
      <w:szCs w:val="21"/>
    </w:rPr>
  </w:style>
  <w:style w:type="paragraph" w:styleId="af7">
    <w:name w:val="No Spacing"/>
    <w:uiPriority w:val="1"/>
    <w:qFormat/>
    <w:rsid w:val="003A167D"/>
    <w:pPr>
      <w:widowControl w:val="0"/>
      <w:ind w:firstLine="420"/>
      <w:jc w:val="both"/>
    </w:pPr>
    <w:rPr>
      <w:rFonts w:ascii="Vrinda" w:hAnsi="Vrinda"/>
      <w:kern w:val="2"/>
      <w:sz w:val="21"/>
      <w:szCs w:val="22"/>
    </w:rPr>
  </w:style>
  <w:style w:type="paragraph" w:styleId="af8">
    <w:name w:val="List Paragraph"/>
    <w:basedOn w:val="a"/>
    <w:uiPriority w:val="34"/>
    <w:qFormat/>
    <w:rsid w:val="00BA082E"/>
    <w:pPr>
      <w:ind w:firstLineChars="200" w:firstLine="420"/>
    </w:pPr>
    <w:rPr>
      <w:rFonts w:ascii="Calibri" w:eastAsia="宋体" w:hAnsi="Calibri" w:cs="Times New Roman"/>
    </w:rPr>
  </w:style>
  <w:style w:type="character" w:styleId="af9">
    <w:name w:val="Strong"/>
    <w:qFormat/>
    <w:rsid w:val="00A360FF"/>
    <w:rPr>
      <w:b/>
      <w:bCs/>
    </w:rPr>
  </w:style>
  <w:style w:type="character" w:styleId="afa">
    <w:name w:val="Emphasis"/>
    <w:basedOn w:val="a0"/>
    <w:qFormat/>
    <w:rsid w:val="00D7718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3.vsd"/><Relationship Id="rId18" Type="http://schemas.openxmlformats.org/officeDocument/2006/relationships/footer" Target="footer1.xml"/><Relationship Id="rId26" Type="http://schemas.openxmlformats.org/officeDocument/2006/relationships/oleObject" Target="embeddings/Microsoft_Visio_2003-2010___7.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Microsoft_Visio_2003-2010___11.vsd"/><Relationship Id="rId42" Type="http://schemas.openxmlformats.org/officeDocument/2006/relationships/package" Target="embeddings/Microsoft_Visio___1.vsdx"/><Relationship Id="rId47" Type="http://schemas.openxmlformats.org/officeDocument/2006/relationships/image" Target="media/image19.emf"/><Relationship Id="rId50" Type="http://schemas.openxmlformats.org/officeDocument/2006/relationships/oleObject" Target="embeddings/Microsoft_Visio_2003-2010___17.vsd"/><Relationship Id="rId55" Type="http://schemas.openxmlformats.org/officeDocument/2006/relationships/image" Target="media/image2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5.emf"/><Relationship Id="rId29" Type="http://schemas.openxmlformats.org/officeDocument/2006/relationships/image" Target="media/image10.emf"/><Relationship Id="rId41" Type="http://schemas.openxmlformats.org/officeDocument/2006/relationships/image" Target="media/image16.emf"/><Relationship Id="rId54" Type="http://schemas.openxmlformats.org/officeDocument/2006/relationships/oleObject" Target="embeddings/Microsoft_Visio_2003-2010___19.vsd"/><Relationship Id="rId62" Type="http://schemas.openxmlformats.org/officeDocument/2006/relationships/oleObject" Target="embeddings/Microsoft_Visio_2003-2010___2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2.vsd"/><Relationship Id="rId24" Type="http://schemas.openxmlformats.org/officeDocument/2006/relationships/oleObject" Target="embeddings/Microsoft_Visio_2003-2010___6.vsd"/><Relationship Id="rId32" Type="http://schemas.openxmlformats.org/officeDocument/2006/relationships/oleObject" Target="embeddings/Microsoft_Visio_2003-2010___10.vsd"/><Relationship Id="rId37" Type="http://schemas.openxmlformats.org/officeDocument/2006/relationships/image" Target="media/image14.emf"/><Relationship Id="rId40" Type="http://schemas.openxmlformats.org/officeDocument/2006/relationships/oleObject" Target="embeddings/Microsoft_Visio_2003-2010___14.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Microsoft_Visio_2003-2010___20.vsd"/><Relationship Id="rId5" Type="http://schemas.openxmlformats.org/officeDocument/2006/relationships/webSettings" Target="webSettings.xml"/><Relationship Id="rId15" Type="http://schemas.openxmlformats.org/officeDocument/2006/relationships/oleObject" Target="embeddings/Microsoft_Visio_2003-2010___4.vsd"/><Relationship Id="rId23" Type="http://schemas.openxmlformats.org/officeDocument/2006/relationships/image" Target="media/image7.emf"/><Relationship Id="rId28" Type="http://schemas.openxmlformats.org/officeDocument/2006/relationships/oleObject" Target="embeddings/Microsoft_Visio_2003-2010___8.vsd"/><Relationship Id="rId36" Type="http://schemas.openxmlformats.org/officeDocument/2006/relationships/oleObject" Target="embeddings/Microsoft_Visio_2003-2010___12.vsd"/><Relationship Id="rId49" Type="http://schemas.openxmlformats.org/officeDocument/2006/relationships/image" Target="media/image20.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emf"/><Relationship Id="rId19"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Visio___2.vsdx"/><Relationship Id="rId52" Type="http://schemas.openxmlformats.org/officeDocument/2006/relationships/oleObject" Target="embeddings/Microsoft_Visio_2003-2010___18.vsd"/><Relationship Id="rId60" Type="http://schemas.openxmlformats.org/officeDocument/2006/relationships/oleObject" Target="embeddings/Microsoft_Visio_2003-2010___21.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oleObject" Target="embeddings/Microsoft_Visio_2003-2010___5.vsd"/><Relationship Id="rId27" Type="http://schemas.openxmlformats.org/officeDocument/2006/relationships/image" Target="media/image9.emf"/><Relationship Id="rId30" Type="http://schemas.openxmlformats.org/officeDocument/2006/relationships/oleObject" Target="embeddings/Microsoft_Visio_2003-2010___9.vsd"/><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__16.vsd"/><Relationship Id="rId56" Type="http://schemas.openxmlformats.org/officeDocument/2006/relationships/image" Target="media/image24.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header" Target="header2.xml"/><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__13.vsd"/><Relationship Id="rId46" Type="http://schemas.openxmlformats.org/officeDocument/2006/relationships/oleObject" Target="embeddings/Microsoft_Visio_2003-2010___15.vsd"/><Relationship Id="rId59" Type="http://schemas.openxmlformats.org/officeDocument/2006/relationships/image" Target="media/image2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4CE826-AF39-4674-951B-A2777DC8FE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5</TotalTime>
  <Pages>34</Pages>
  <Words>2080</Words>
  <Characters>11861</Characters>
  <Application>Microsoft Office Word</Application>
  <DocSecurity>0</DocSecurity>
  <Lines>98</Lines>
  <Paragraphs>27</Paragraphs>
  <ScaleCrop>false</ScaleCrop>
  <Company>successive</Company>
  <LinksUpToDate>false</LinksUpToDate>
  <CharactersWithSpaces>13914</CharactersWithSpaces>
  <SharedDoc>false</SharedDoc>
  <HLinks>
    <vt:vector size="30" baseType="variant">
      <vt:variant>
        <vt:i4>832720643</vt:i4>
      </vt:variant>
      <vt:variant>
        <vt:i4>165</vt:i4>
      </vt:variant>
      <vt:variant>
        <vt:i4>0</vt:i4>
      </vt:variant>
      <vt:variant>
        <vt:i4>5</vt:i4>
      </vt:variant>
      <vt:variant>
        <vt:lpwstr/>
      </vt:variant>
      <vt:variant>
        <vt:lpwstr>_工作汇报</vt:lpwstr>
      </vt:variant>
      <vt:variant>
        <vt:i4>939544323</vt:i4>
      </vt:variant>
      <vt:variant>
        <vt:i4>162</vt:i4>
      </vt:variant>
      <vt:variant>
        <vt:i4>0</vt:i4>
      </vt:variant>
      <vt:variant>
        <vt:i4>5</vt:i4>
      </vt:variant>
      <vt:variant>
        <vt:lpwstr/>
      </vt:variant>
      <vt:variant>
        <vt:lpwstr>_工作日志</vt:lpwstr>
      </vt:variant>
      <vt:variant>
        <vt:i4>-700166397</vt:i4>
      </vt:variant>
      <vt:variant>
        <vt:i4>159</vt:i4>
      </vt:variant>
      <vt:variant>
        <vt:i4>0</vt:i4>
      </vt:variant>
      <vt:variant>
        <vt:i4>5</vt:i4>
      </vt:variant>
      <vt:variant>
        <vt:lpwstr/>
      </vt:variant>
      <vt:variant>
        <vt:lpwstr>_工作计划</vt:lpwstr>
      </vt:variant>
      <vt:variant>
        <vt:i4>320753411</vt:i4>
      </vt:variant>
      <vt:variant>
        <vt:i4>156</vt:i4>
      </vt:variant>
      <vt:variant>
        <vt:i4>0</vt:i4>
      </vt:variant>
      <vt:variant>
        <vt:i4>5</vt:i4>
      </vt:variant>
      <vt:variant>
        <vt:lpwstr/>
      </vt:variant>
      <vt:variant>
        <vt:lpwstr>_工作任务</vt:lpwstr>
      </vt:variant>
      <vt:variant>
        <vt:i4>-700166397</vt:i4>
      </vt:variant>
      <vt:variant>
        <vt:i4>105</vt:i4>
      </vt:variant>
      <vt:variant>
        <vt:i4>0</vt:i4>
      </vt:variant>
      <vt:variant>
        <vt:i4>5</vt:i4>
      </vt:variant>
      <vt:variant>
        <vt:lpwstr/>
      </vt:variant>
      <vt:variant>
        <vt:lpwstr>_工作计划</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建设库存管理系统的必要性</dc:title>
  <dc:creator>徐景峰</dc:creator>
  <cp:lastModifiedBy>iel</cp:lastModifiedBy>
  <cp:revision>115</cp:revision>
  <cp:lastPrinted>2013-07-03T15:34:00Z</cp:lastPrinted>
  <dcterms:created xsi:type="dcterms:W3CDTF">2013-07-03T15:34:00Z</dcterms:created>
  <dcterms:modified xsi:type="dcterms:W3CDTF">2013-12-07T07:47:00Z</dcterms:modified>
</cp:coreProperties>
</file>